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6DD857" w14:textId="77777777" w:rsidR="00615FB0" w:rsidRPr="002F4B4E" w:rsidRDefault="00615FB0" w:rsidP="00615FB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51158FA" w14:textId="77777777" w:rsidR="00615FB0" w:rsidRPr="002F4B4E" w:rsidRDefault="00615FB0" w:rsidP="00615FB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 xml:space="preserve">ФГАОУ ВО «Уральский федеральный университет </w:t>
      </w:r>
      <w:r w:rsidRPr="002F4B4E">
        <w:rPr>
          <w:rFonts w:ascii="Times New Roman" w:hAnsi="Times New Roman" w:cs="Times New Roman"/>
          <w:sz w:val="24"/>
          <w:szCs w:val="24"/>
        </w:rPr>
        <w:br/>
        <w:t>имени первого Президента России Б.Н. Ельцина»</w:t>
      </w:r>
    </w:p>
    <w:p w14:paraId="558F1A5A" w14:textId="77777777" w:rsidR="00615FB0" w:rsidRPr="002F4B4E" w:rsidRDefault="00615FB0" w:rsidP="00615FB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Институт новых материалов и технологий</w:t>
      </w:r>
    </w:p>
    <w:p w14:paraId="6DF2DCFD" w14:textId="77777777" w:rsidR="00615FB0" w:rsidRPr="002F4B4E" w:rsidRDefault="00615FB0" w:rsidP="00615FB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Кафедра «Теплофизика и информатика в металлургии»</w:t>
      </w:r>
    </w:p>
    <w:p w14:paraId="1914BE23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CF11AA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1E59580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FA53B2C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0DBE17F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E66AF29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45A928F" w14:textId="56851A28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4949C5" w14:textId="559FF138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3F5C556" w14:textId="36A065D6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26F844E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1B5498C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2D35249" w14:textId="1F3A5376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BA097CE" w14:textId="7AEC8DAD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0042FDD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14:paraId="50086680" w14:textId="2786661E" w:rsidR="00615FB0" w:rsidRPr="002F4B4E" w:rsidRDefault="002128B7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24"/>
        </w:rPr>
      </w:pPr>
      <w:r w:rsidRPr="002F4B4E">
        <w:rPr>
          <w:rFonts w:ascii="Times New Roman" w:hAnsi="Times New Roman" w:cs="Times New Roman"/>
          <w:b/>
          <w:bCs/>
          <w:sz w:val="32"/>
          <w:szCs w:val="24"/>
        </w:rPr>
        <w:t>Контейнеризация программных приложений</w:t>
      </w:r>
      <w:r w:rsidR="000606D1" w:rsidRPr="002F4B4E">
        <w:rPr>
          <w:rFonts w:ascii="Times New Roman" w:hAnsi="Times New Roman" w:cs="Times New Roman"/>
          <w:b/>
          <w:bCs/>
          <w:sz w:val="32"/>
          <w:szCs w:val="24"/>
        </w:rPr>
        <w:t xml:space="preserve"> и брокер сообщений</w:t>
      </w:r>
    </w:p>
    <w:p w14:paraId="635888CD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512E3D" w14:textId="5ADB0421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F4B4E">
        <w:rPr>
          <w:rFonts w:ascii="Times New Roman" w:hAnsi="Times New Roman" w:cs="Times New Roman"/>
          <w:bCs/>
          <w:sz w:val="24"/>
          <w:szCs w:val="24"/>
        </w:rPr>
        <w:t xml:space="preserve">Методические указания к выполнению практической работы </w:t>
      </w:r>
      <w:r w:rsidRPr="002F4B4E">
        <w:rPr>
          <w:rFonts w:ascii="Times New Roman" w:hAnsi="Times New Roman" w:cs="Times New Roman"/>
          <w:bCs/>
          <w:sz w:val="24"/>
          <w:szCs w:val="24"/>
        </w:rPr>
        <w:br/>
        <w:t xml:space="preserve">по дисциплине «Основы методологии Development Operation» </w:t>
      </w:r>
    </w:p>
    <w:p w14:paraId="4FA44561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14:paraId="6C0673DA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E975553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EB136FB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F970F42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13102D0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045A301" w14:textId="4B337BB4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11D7A4A" w14:textId="32E930D1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70283CA" w14:textId="7686A942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71830C1" w14:textId="6613259E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796FF82" w14:textId="46D4E14A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FD39D29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A8B351B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9811B2F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8FCB3C3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18929F1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61ABDD2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F0EEC3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804A800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5ADD6E7" w14:textId="68C17105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019BBC9" w14:textId="77777777" w:rsidR="005C0FF4" w:rsidRPr="002F4B4E" w:rsidRDefault="005C0FF4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91A19A9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95735A6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1B1DF32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FCC5C5A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DFFC4B5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82A2FB2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F4B4E">
        <w:rPr>
          <w:rFonts w:ascii="Times New Roman" w:hAnsi="Times New Roman" w:cs="Times New Roman"/>
          <w:bCs/>
          <w:sz w:val="24"/>
          <w:szCs w:val="24"/>
        </w:rPr>
        <w:t>Екатеринбург</w:t>
      </w:r>
    </w:p>
    <w:p w14:paraId="511FC200" w14:textId="77777777" w:rsidR="005C0FF4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  <w:sectPr w:rsidR="005C0FF4" w:rsidRPr="002F4B4E" w:rsidSect="006D2863">
          <w:headerReference w:type="default" r:id="rId8"/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F4B4E">
        <w:rPr>
          <w:rFonts w:ascii="Times New Roman" w:hAnsi="Times New Roman" w:cs="Times New Roman"/>
          <w:bCs/>
          <w:sz w:val="24"/>
          <w:szCs w:val="24"/>
        </w:rPr>
        <w:t xml:space="preserve">2023 </w:t>
      </w:r>
    </w:p>
    <w:p w14:paraId="25746E45" w14:textId="4A624C0C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EB72627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  <w:highlight w:val="yellow"/>
        </w:rPr>
        <w:t>УДК 519.25 (075.8) М861</w:t>
      </w:r>
      <w:r w:rsidRPr="002F4B4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3FA53F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BB33E20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Одобрено Учебно-методическим советом института новых материалов и технологий УрФУ</w:t>
      </w:r>
    </w:p>
    <w:p w14:paraId="36631C1B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 xml:space="preserve">Рецензенты: </w:t>
      </w:r>
      <w:r w:rsidRPr="002F4B4E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Pr="002F4B4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3A006B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32EBCB9" w14:textId="333146FF" w:rsidR="00615FB0" w:rsidRPr="002F4B4E" w:rsidRDefault="002128B7" w:rsidP="00615FB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4"/>
          <w:szCs w:val="24"/>
        </w:rPr>
      </w:pPr>
      <w:r w:rsidRPr="002F4B4E">
        <w:rPr>
          <w:rFonts w:ascii="Times New Roman" w:hAnsi="Times New Roman" w:cs="Times New Roman"/>
          <w:bCs/>
          <w:iCs/>
          <w:sz w:val="24"/>
          <w:szCs w:val="24"/>
        </w:rPr>
        <w:t>Контейнеризация программных приложений</w:t>
      </w:r>
      <w:r w:rsidR="00310A2F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 и брокер сообщений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: методические рекомендации для выполнения практических работ </w:t>
      </w:r>
      <w:r w:rsidR="00D516CF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по дисциплине «Основы методологии Development Operation» 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/ </w:t>
      </w:r>
      <w:r w:rsidR="001667A9" w:rsidRPr="002F4B4E">
        <w:rPr>
          <w:rFonts w:ascii="Times New Roman" w:hAnsi="Times New Roman" w:cs="Times New Roman"/>
          <w:bCs/>
          <w:iCs/>
          <w:sz w:val="24"/>
          <w:szCs w:val="24"/>
        </w:rPr>
        <w:t>В.В. Лавров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, И.А. Гурин. – Екатеринбург: УрФУ, 2023. – </w:t>
      </w:r>
      <w:r w:rsidR="00B90944" w:rsidRPr="002F4B4E">
        <w:rPr>
          <w:rFonts w:ascii="Times New Roman" w:hAnsi="Times New Roman" w:cs="Times New Roman"/>
          <w:bCs/>
          <w:iCs/>
          <w:sz w:val="24"/>
          <w:szCs w:val="24"/>
        </w:rPr>
        <w:t>1</w:t>
      </w:r>
      <w:r w:rsidR="008464B5" w:rsidRPr="002F4B4E">
        <w:rPr>
          <w:rFonts w:ascii="Times New Roman" w:hAnsi="Times New Roman" w:cs="Times New Roman"/>
          <w:bCs/>
          <w:iCs/>
          <w:sz w:val="24"/>
          <w:szCs w:val="24"/>
        </w:rPr>
        <w:t>6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 с. </w:t>
      </w:r>
    </w:p>
    <w:p w14:paraId="230AD35C" w14:textId="77777777" w:rsidR="00615FB0" w:rsidRPr="002F4B4E" w:rsidRDefault="00615FB0" w:rsidP="00615FB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4"/>
          <w:szCs w:val="24"/>
        </w:rPr>
      </w:pPr>
    </w:p>
    <w:p w14:paraId="715B3534" w14:textId="0042AC0B" w:rsidR="00615FB0" w:rsidRPr="002F4B4E" w:rsidRDefault="00C0088E" w:rsidP="00615FB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4"/>
          <w:szCs w:val="24"/>
        </w:rPr>
      </w:pPr>
      <w:r w:rsidRPr="002F4B4E">
        <w:rPr>
          <w:rFonts w:ascii="Times New Roman" w:hAnsi="Times New Roman" w:cs="Times New Roman"/>
          <w:bCs/>
          <w:iCs/>
          <w:sz w:val="24"/>
          <w:szCs w:val="24"/>
        </w:rPr>
        <w:t>Методические рекомендации п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>редназначен</w:t>
      </w:r>
      <w:r w:rsidRPr="002F4B4E">
        <w:rPr>
          <w:rFonts w:ascii="Times New Roman" w:hAnsi="Times New Roman" w:cs="Times New Roman"/>
          <w:bCs/>
          <w:iCs/>
          <w:sz w:val="24"/>
          <w:szCs w:val="24"/>
        </w:rPr>
        <w:t>ы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 для </w:t>
      </w:r>
      <w:r w:rsidR="00243963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обучения 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 xml:space="preserve">студентов всех форм обучения по направлению подготовки </w:t>
      </w:r>
      <w:r w:rsidR="00243963" w:rsidRPr="002F4B4E">
        <w:rPr>
          <w:rFonts w:ascii="Times New Roman" w:hAnsi="Times New Roman" w:cs="Times New Roman"/>
          <w:bCs/>
          <w:iCs/>
          <w:sz w:val="24"/>
          <w:szCs w:val="24"/>
        </w:rPr>
        <w:t>09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>.0</w:t>
      </w:r>
      <w:r w:rsidR="00243963" w:rsidRPr="002F4B4E">
        <w:rPr>
          <w:rFonts w:ascii="Times New Roman" w:hAnsi="Times New Roman" w:cs="Times New Roman"/>
          <w:bCs/>
          <w:iCs/>
          <w:sz w:val="24"/>
          <w:szCs w:val="24"/>
        </w:rPr>
        <w:t>3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>.02 «</w:t>
      </w:r>
      <w:r w:rsidR="00243963" w:rsidRPr="002F4B4E">
        <w:rPr>
          <w:rFonts w:ascii="Times New Roman" w:hAnsi="Times New Roman" w:cs="Times New Roman"/>
          <w:bCs/>
          <w:iCs/>
          <w:sz w:val="24"/>
          <w:szCs w:val="24"/>
        </w:rPr>
        <w:t>Информационные системы и технологии</w:t>
      </w:r>
      <w:r w:rsidR="00615FB0" w:rsidRPr="002F4B4E">
        <w:rPr>
          <w:rFonts w:ascii="Times New Roman" w:hAnsi="Times New Roman" w:cs="Times New Roman"/>
          <w:bCs/>
          <w:iCs/>
          <w:sz w:val="24"/>
          <w:szCs w:val="24"/>
        </w:rPr>
        <w:t>».</w:t>
      </w:r>
    </w:p>
    <w:p w14:paraId="5315025A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081747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  <w:highlight w:val="yellow"/>
        </w:rPr>
        <w:t>УДК 519.25 (075.8)</w:t>
      </w:r>
    </w:p>
    <w:p w14:paraId="1971DDCE" w14:textId="77777777" w:rsidR="00615FB0" w:rsidRPr="002F4B4E" w:rsidRDefault="00615FB0" w:rsidP="00615FB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056E79A" w14:textId="7D100089" w:rsidR="00615FB0" w:rsidRPr="002F4B4E" w:rsidRDefault="00615FB0" w:rsidP="00615FB0">
      <w:pPr>
        <w:widowControl w:val="0"/>
        <w:spacing w:after="0" w:line="240" w:lineRule="auto"/>
        <w:ind w:left="637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F4B4E">
        <w:rPr>
          <w:rFonts w:ascii="Times New Roman" w:hAnsi="Times New Roman" w:cs="Times New Roman"/>
          <w:bCs/>
          <w:sz w:val="24"/>
          <w:szCs w:val="24"/>
        </w:rPr>
        <w:t xml:space="preserve">© </w:t>
      </w:r>
      <w:r w:rsidR="00243963" w:rsidRPr="002F4B4E">
        <w:rPr>
          <w:rFonts w:ascii="Times New Roman" w:hAnsi="Times New Roman" w:cs="Times New Roman"/>
          <w:bCs/>
          <w:sz w:val="24"/>
          <w:szCs w:val="24"/>
        </w:rPr>
        <w:t>Лавров В.В.</w:t>
      </w:r>
      <w:r w:rsidRPr="002F4B4E">
        <w:rPr>
          <w:rFonts w:ascii="Times New Roman" w:hAnsi="Times New Roman" w:cs="Times New Roman"/>
          <w:bCs/>
          <w:sz w:val="24"/>
          <w:szCs w:val="24"/>
        </w:rPr>
        <w:t>, Гурин И.А.</w:t>
      </w:r>
    </w:p>
    <w:p w14:paraId="60FFC886" w14:textId="5BD81A98" w:rsidR="00615FB0" w:rsidRPr="002F4B4E" w:rsidRDefault="00615FB0" w:rsidP="00615FB0">
      <w:pPr>
        <w:widowControl w:val="0"/>
        <w:spacing w:after="0" w:line="240" w:lineRule="auto"/>
        <w:ind w:left="637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F4B4E">
        <w:rPr>
          <w:rFonts w:ascii="Times New Roman" w:hAnsi="Times New Roman" w:cs="Times New Roman"/>
          <w:bCs/>
          <w:sz w:val="24"/>
          <w:szCs w:val="24"/>
        </w:rPr>
        <w:t xml:space="preserve">    УрФУ, 202</w:t>
      </w:r>
      <w:r w:rsidR="00E44268">
        <w:rPr>
          <w:rFonts w:ascii="Times New Roman" w:hAnsi="Times New Roman" w:cs="Times New Roman"/>
          <w:bCs/>
          <w:sz w:val="24"/>
          <w:szCs w:val="24"/>
        </w:rPr>
        <w:t>4</w:t>
      </w:r>
      <w:bookmarkStart w:id="0" w:name="_GoBack"/>
      <w:bookmarkEnd w:id="0"/>
    </w:p>
    <w:p w14:paraId="4FBCA4C1" w14:textId="69F17D41" w:rsidR="00243963" w:rsidRPr="002F4B4E" w:rsidRDefault="00243963">
      <w:pPr>
        <w:rPr>
          <w:rFonts w:ascii="Times New Roman" w:hAnsi="Times New Roman" w:cs="Times New Roman"/>
          <w:b/>
          <w:sz w:val="24"/>
          <w:szCs w:val="24"/>
        </w:rPr>
      </w:pPr>
      <w:r w:rsidRPr="002F4B4E">
        <w:rPr>
          <w:rFonts w:ascii="Times New Roman" w:hAnsi="Times New Roman" w:cs="Times New Roman"/>
          <w:b/>
          <w:sz w:val="24"/>
          <w:szCs w:val="24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267287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083289" w14:textId="0090AE65" w:rsidR="00942F4B" w:rsidRPr="002F4B4E" w:rsidRDefault="00942F4B" w:rsidP="00942F4B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2F4B4E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12EC7634" w14:textId="77777777" w:rsidR="00B430CE" w:rsidRPr="00B430CE" w:rsidRDefault="000606D1">
          <w:pPr>
            <w:pStyle w:val="11"/>
            <w:tabs>
              <w:tab w:val="right" w:leader="dot" w:pos="9628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2F4B4E"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 w:rsidR="00942F4B" w:rsidRPr="00B430CE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42F4B" w:rsidRPr="00B430CE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942F4B" w:rsidRPr="00B430CE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77D5F37C" w14:textId="6A12296A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0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1. Установка Docker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0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EAE158" w14:textId="05B0C32E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1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1.1. Что такое Docker?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1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D3CC33" w14:textId="504B618C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2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1.2. Установка Docker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2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4DBB90" w14:textId="0C2EB7C8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3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1.3. Проверка установки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3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2140AE" w14:textId="661C926F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4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 Работа с контейнерами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4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BB23FC" w14:textId="0C439310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5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1. Запуск контейнеров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5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04D0B" w14:textId="623DC1C1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6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2. Управление контейнерами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6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78784F" w14:textId="69F689E0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7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 Создание Docker-образов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7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8AC5C53" w14:textId="4C147972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8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1. Что такое Dockerfile?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8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5E85A9" w14:textId="05E12E69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09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2. Создание Docker-образа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09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3A965C" w14:textId="5D03876E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0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4. Работа с Docker Hub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0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A72BD3" w14:textId="2DE9873A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1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5. Многоконтейнерные приложения с Docker Compose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1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4926C7" w14:textId="526DDE5A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2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5.1. Установка Docker Compose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2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61740F" w14:textId="52C56F45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3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5.2. Использование Docker Compose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3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AE6680" w14:textId="759362DD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4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6. Конвейер данных реального времени Apache Kafka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4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9F0A81" w14:textId="0F277F07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5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7. Задания студентам для выполнения практической работы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5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62ADB6" w14:textId="47553F61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6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7.1. Сборка и запуск контейнера в Docker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6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AEF775" w14:textId="772BFEAD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7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7.2. Управление контейнерами с помощью Docker Compose и использование </w:t>
            </w:r>
            <w:r w:rsidR="0022068A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br/>
            </w:r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готовых образов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7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582EBB" w14:textId="4C23DA79" w:rsidR="00B430CE" w:rsidRPr="00B430CE" w:rsidRDefault="00073344">
          <w:pPr>
            <w:pStyle w:val="3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8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7.3. Использование конвейера данных реального времени с Kafka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8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056CA2" w14:textId="72AA5517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19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Приложение А Список основных команд для работы с контейнерами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19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25859A" w14:textId="15939A8B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20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Приложение Б Фрагменты листинга программного кода тестового приложения «Калькулятор» для выполнения задания 7.1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20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833D70" w14:textId="406A7258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21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Приложение В Фрагменты листинга программного кода тестового приложения «Калькулятор» для выполнения задания 7.2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21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8B905" w14:textId="08C8BCF8" w:rsidR="00B430CE" w:rsidRPr="00B430CE" w:rsidRDefault="00073344">
          <w:pPr>
            <w:pStyle w:val="2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2160422" w:history="1">
            <w:r w:rsidR="00B430CE" w:rsidRPr="00B430CE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Приложение Г Фрагменты листинга программного кода тестового приложения «Калькулятор» для выполнения задания 7.3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2160422 \h </w:instrTex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06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B430CE" w:rsidRPr="00B430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877176" w14:textId="4CD97888" w:rsidR="00942F4B" w:rsidRPr="00B430CE" w:rsidRDefault="00942F4B" w:rsidP="008700FC">
          <w:pPr>
            <w:spacing w:after="0" w:line="36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B430CE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14862425" w14:textId="77777777" w:rsidR="00942F4B" w:rsidRPr="002F4B4E" w:rsidRDefault="00942F4B" w:rsidP="00942F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A7EAE5C" w14:textId="07E9198E" w:rsidR="00942F4B" w:rsidRPr="002F4B4E" w:rsidRDefault="00942F4B">
      <w:pPr>
        <w:rPr>
          <w:rFonts w:ascii="Times New Roman" w:eastAsia="SimSun" w:hAnsi="Times New Roman" w:cs="Times New Roman"/>
          <w:b/>
          <w:bCs/>
          <w:sz w:val="24"/>
          <w:szCs w:val="18"/>
          <w:lang w:eastAsia="ru-RU"/>
        </w:rPr>
      </w:pPr>
      <w:r w:rsidRPr="002F4B4E">
        <w:br w:type="page"/>
      </w:r>
    </w:p>
    <w:p w14:paraId="154BC4A4" w14:textId="5A96181F" w:rsidR="006D2863" w:rsidRPr="002F4B4E" w:rsidRDefault="006D2863" w:rsidP="006D2863">
      <w:pPr>
        <w:pStyle w:val="1"/>
      </w:pPr>
      <w:bookmarkStart w:id="1" w:name="_Toc141557607"/>
      <w:bookmarkStart w:id="2" w:name="_Toc152160399"/>
      <w:r w:rsidRPr="002F4B4E">
        <w:lastRenderedPageBreak/>
        <w:t>Практическая работа</w:t>
      </w:r>
      <w:r w:rsidR="00102461" w:rsidRPr="002F4B4E">
        <w:t xml:space="preserve"> </w:t>
      </w:r>
      <w:r w:rsidRPr="002F4B4E">
        <w:t>«</w:t>
      </w:r>
      <w:r w:rsidR="002128B7" w:rsidRPr="002F4B4E">
        <w:t>Контейнеризация программных приложений</w:t>
      </w:r>
      <w:r w:rsidR="00D11AF2" w:rsidRPr="002F4B4E">
        <w:br/>
        <w:t>и брокер сообщений</w:t>
      </w:r>
      <w:r w:rsidRPr="002F4B4E">
        <w:t>»</w:t>
      </w:r>
      <w:bookmarkEnd w:id="1"/>
      <w:bookmarkEnd w:id="2"/>
    </w:p>
    <w:p w14:paraId="2EE2DBD5" w14:textId="7B5ABE72" w:rsidR="006D2863" w:rsidRPr="002F4B4E" w:rsidRDefault="006D2863" w:rsidP="002128B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3490FDA" w14:textId="5CC3B225" w:rsidR="006D2863" w:rsidRPr="002F4B4E" w:rsidRDefault="006D2863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 xml:space="preserve">Цель практической работы – </w:t>
      </w:r>
      <w:r w:rsidRPr="002F4B4E">
        <w:rPr>
          <w:rFonts w:ascii="Times New Roman" w:hAnsi="Times New Roman" w:cs="Times New Roman"/>
          <w:sz w:val="24"/>
        </w:rPr>
        <w:t xml:space="preserve">познакомить студентов </w:t>
      </w:r>
      <w:r w:rsidR="00A55B83" w:rsidRPr="002F4B4E">
        <w:rPr>
          <w:rFonts w:ascii="Times New Roman" w:hAnsi="Times New Roman" w:cs="Times New Roman"/>
          <w:sz w:val="24"/>
        </w:rPr>
        <w:t xml:space="preserve">с технологией контейнеризации </w:t>
      </w:r>
      <w:r w:rsidR="002128B7" w:rsidRPr="002F4B4E">
        <w:rPr>
          <w:rFonts w:ascii="Times New Roman" w:hAnsi="Times New Roman" w:cs="Times New Roman"/>
          <w:sz w:val="24"/>
        </w:rPr>
        <w:t>программных приложений</w:t>
      </w:r>
      <w:r w:rsidR="00D11AF2" w:rsidRPr="002F4B4E">
        <w:rPr>
          <w:rFonts w:ascii="Times New Roman" w:hAnsi="Times New Roman" w:cs="Times New Roman"/>
          <w:sz w:val="24"/>
        </w:rPr>
        <w:t xml:space="preserve"> Docker </w:t>
      </w:r>
      <w:r w:rsidR="00A55B83" w:rsidRPr="002F4B4E">
        <w:rPr>
          <w:rFonts w:ascii="Times New Roman" w:hAnsi="Times New Roman" w:cs="Times New Roman"/>
          <w:sz w:val="24"/>
        </w:rPr>
        <w:t>и е</w:t>
      </w:r>
      <w:r w:rsidR="002128B7" w:rsidRPr="002F4B4E">
        <w:rPr>
          <w:rFonts w:ascii="Times New Roman" w:hAnsi="Times New Roman" w:cs="Times New Roman"/>
          <w:sz w:val="24"/>
        </w:rPr>
        <w:t>ё</w:t>
      </w:r>
      <w:r w:rsidR="00A55B83" w:rsidRPr="002F4B4E">
        <w:rPr>
          <w:rFonts w:ascii="Times New Roman" w:hAnsi="Times New Roman" w:cs="Times New Roman"/>
          <w:sz w:val="24"/>
        </w:rPr>
        <w:t xml:space="preserve"> применением для упрощения процессов разработки</w:t>
      </w:r>
      <w:r w:rsidR="00D11AF2" w:rsidRPr="002F4B4E">
        <w:rPr>
          <w:rFonts w:ascii="Times New Roman" w:hAnsi="Times New Roman" w:cs="Times New Roman"/>
          <w:sz w:val="24"/>
        </w:rPr>
        <w:t>, тестирования и развертывания приложений</w:t>
      </w:r>
      <w:r w:rsidR="00A55B83" w:rsidRPr="002F4B4E">
        <w:rPr>
          <w:rFonts w:ascii="Times New Roman" w:hAnsi="Times New Roman" w:cs="Times New Roman"/>
          <w:sz w:val="24"/>
        </w:rPr>
        <w:t xml:space="preserve">, </w:t>
      </w:r>
      <w:r w:rsidR="00D11AF2" w:rsidRPr="002F4B4E">
        <w:rPr>
          <w:rFonts w:ascii="Times New Roman" w:hAnsi="Times New Roman" w:cs="Times New Roman"/>
          <w:sz w:val="24"/>
        </w:rPr>
        <w:t xml:space="preserve">а также использованием брокера сообщений Apache Kafka для </w:t>
      </w:r>
      <w:r w:rsidR="00D11AF2" w:rsidRPr="002F4B4E">
        <w:rPr>
          <w:rFonts w:ascii="Times New Roman" w:eastAsiaTheme="majorEastAsia" w:hAnsi="Times New Roman" w:cs="Times New Roman"/>
          <w:sz w:val="24"/>
          <w:szCs w:val="24"/>
        </w:rPr>
        <w:t>управления потоками данных в реальном времени</w:t>
      </w:r>
      <w:r w:rsidR="00A55B83" w:rsidRPr="002F4B4E">
        <w:rPr>
          <w:rFonts w:ascii="Times New Roman" w:hAnsi="Times New Roman" w:cs="Times New Roman"/>
          <w:sz w:val="24"/>
        </w:rPr>
        <w:t>.</w:t>
      </w:r>
    </w:p>
    <w:p w14:paraId="4CF925E6" w14:textId="77777777" w:rsidR="006D2863" w:rsidRPr="002F4B4E" w:rsidRDefault="006D2863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Задачи</w:t>
      </w:r>
      <w:r w:rsidRPr="002F4B4E">
        <w:rPr>
          <w:rFonts w:ascii="Times New Roman" w:hAnsi="Times New Roman" w:cs="Times New Roman"/>
          <w:sz w:val="24"/>
        </w:rPr>
        <w:t>:</w:t>
      </w:r>
    </w:p>
    <w:p w14:paraId="0D2FBA01" w14:textId="1B25FFD7" w:rsidR="006D2863" w:rsidRPr="002F4B4E" w:rsidRDefault="006D2863" w:rsidP="00FC79C4">
      <w:pPr>
        <w:pStyle w:val="a4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обобщить, систематизировать, углубить, закрепить полученные теоретические знания по теме «</w:t>
      </w:r>
      <w:r w:rsidR="002128B7" w:rsidRPr="002F4B4E">
        <w:rPr>
          <w:rFonts w:ascii="Times New Roman" w:hAnsi="Times New Roman" w:cs="Times New Roman"/>
          <w:sz w:val="24"/>
        </w:rPr>
        <w:t>Контейнеризация программных приложений</w:t>
      </w:r>
      <w:r w:rsidRPr="002F4B4E">
        <w:rPr>
          <w:rFonts w:ascii="Times New Roman" w:hAnsi="Times New Roman" w:cs="Times New Roman"/>
          <w:sz w:val="24"/>
        </w:rPr>
        <w:t>» дисциплины «</w:t>
      </w:r>
      <w:r w:rsidR="00942F4B" w:rsidRPr="002F4B4E">
        <w:rPr>
          <w:rFonts w:ascii="Times New Roman" w:hAnsi="Times New Roman" w:cs="Times New Roman"/>
          <w:sz w:val="24"/>
        </w:rPr>
        <w:t>Основы методологии Development Operation</w:t>
      </w:r>
      <w:r w:rsidRPr="002F4B4E">
        <w:rPr>
          <w:rFonts w:ascii="Times New Roman" w:hAnsi="Times New Roman" w:cs="Times New Roman"/>
          <w:sz w:val="24"/>
        </w:rPr>
        <w:t>»;</w:t>
      </w:r>
    </w:p>
    <w:p w14:paraId="21C07EBB" w14:textId="4D7E604D" w:rsidR="00D14972" w:rsidRPr="002F4B4E" w:rsidRDefault="006D2863" w:rsidP="00C675A4">
      <w:pPr>
        <w:pStyle w:val="a4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сформировать умения применять полученные знания на практике</w:t>
      </w:r>
      <w:r w:rsidR="00DE0310" w:rsidRPr="002F4B4E">
        <w:rPr>
          <w:rFonts w:ascii="Times New Roman" w:hAnsi="Times New Roman" w:cs="Times New Roman"/>
          <w:sz w:val="24"/>
        </w:rPr>
        <w:t xml:space="preserve">, в частности: </w:t>
      </w:r>
      <w:r w:rsidR="006756E3" w:rsidRPr="002F4B4E">
        <w:rPr>
          <w:rFonts w:ascii="Times New Roman" w:hAnsi="Times New Roman" w:cs="Times New Roman"/>
          <w:sz w:val="24"/>
        </w:rPr>
        <w:t xml:space="preserve">устанавливать Docker на операционную систему; </w:t>
      </w:r>
      <w:r w:rsidR="001317D0" w:rsidRPr="002F4B4E">
        <w:rPr>
          <w:rFonts w:ascii="Times New Roman" w:hAnsi="Times New Roman" w:cs="Times New Roman"/>
          <w:sz w:val="24"/>
        </w:rPr>
        <w:t xml:space="preserve">создавать Docker-образ; </w:t>
      </w:r>
      <w:r w:rsidR="006756E3" w:rsidRPr="002F4B4E">
        <w:rPr>
          <w:rFonts w:ascii="Times New Roman" w:hAnsi="Times New Roman" w:cs="Times New Roman"/>
          <w:sz w:val="24"/>
        </w:rPr>
        <w:t>созда</w:t>
      </w:r>
      <w:r w:rsidR="001627A8" w:rsidRPr="002F4B4E">
        <w:rPr>
          <w:rFonts w:ascii="Times New Roman" w:hAnsi="Times New Roman" w:cs="Times New Roman"/>
          <w:sz w:val="24"/>
        </w:rPr>
        <w:t>вать</w:t>
      </w:r>
      <w:r w:rsidR="006756E3" w:rsidRPr="002F4B4E">
        <w:rPr>
          <w:rFonts w:ascii="Times New Roman" w:hAnsi="Times New Roman" w:cs="Times New Roman"/>
          <w:sz w:val="24"/>
        </w:rPr>
        <w:t xml:space="preserve"> контейнер с использованием Docker-образа;</w:t>
      </w:r>
      <w:r w:rsidR="001627A8" w:rsidRPr="002F4B4E">
        <w:rPr>
          <w:rFonts w:ascii="Times New Roman" w:hAnsi="Times New Roman" w:cs="Times New Roman"/>
          <w:sz w:val="24"/>
        </w:rPr>
        <w:t xml:space="preserve"> </w:t>
      </w:r>
      <w:r w:rsidR="006756E3" w:rsidRPr="002F4B4E">
        <w:rPr>
          <w:rFonts w:ascii="Times New Roman" w:hAnsi="Times New Roman" w:cs="Times New Roman"/>
          <w:sz w:val="24"/>
        </w:rPr>
        <w:t>определ</w:t>
      </w:r>
      <w:r w:rsidR="001317D0" w:rsidRPr="002F4B4E">
        <w:rPr>
          <w:rFonts w:ascii="Times New Roman" w:hAnsi="Times New Roman" w:cs="Times New Roman"/>
          <w:sz w:val="24"/>
        </w:rPr>
        <w:t>я</w:t>
      </w:r>
      <w:r w:rsidR="006756E3" w:rsidRPr="002F4B4E">
        <w:rPr>
          <w:rFonts w:ascii="Times New Roman" w:hAnsi="Times New Roman" w:cs="Times New Roman"/>
          <w:sz w:val="24"/>
        </w:rPr>
        <w:t>ть и настр</w:t>
      </w:r>
      <w:r w:rsidR="001317D0" w:rsidRPr="002F4B4E">
        <w:rPr>
          <w:rFonts w:ascii="Times New Roman" w:hAnsi="Times New Roman" w:cs="Times New Roman"/>
          <w:sz w:val="24"/>
        </w:rPr>
        <w:t xml:space="preserve">аивать </w:t>
      </w:r>
      <w:r w:rsidR="006756E3" w:rsidRPr="002F4B4E">
        <w:rPr>
          <w:rFonts w:ascii="Times New Roman" w:hAnsi="Times New Roman" w:cs="Times New Roman"/>
          <w:sz w:val="24"/>
        </w:rPr>
        <w:t>окружение контейнера с помощью Dockerfile</w:t>
      </w:r>
      <w:r w:rsidR="001317D0" w:rsidRPr="002F4B4E">
        <w:rPr>
          <w:rFonts w:ascii="Times New Roman" w:hAnsi="Times New Roman" w:cs="Times New Roman"/>
          <w:sz w:val="24"/>
        </w:rPr>
        <w:t>;</w:t>
      </w:r>
      <w:r w:rsidR="006756E3" w:rsidRPr="002F4B4E">
        <w:rPr>
          <w:rFonts w:ascii="Times New Roman" w:hAnsi="Times New Roman" w:cs="Times New Roman"/>
          <w:sz w:val="24"/>
        </w:rPr>
        <w:t xml:space="preserve"> выполн</w:t>
      </w:r>
      <w:r w:rsidR="001317D0" w:rsidRPr="002F4B4E">
        <w:rPr>
          <w:rFonts w:ascii="Times New Roman" w:hAnsi="Times New Roman" w:cs="Times New Roman"/>
          <w:sz w:val="24"/>
        </w:rPr>
        <w:t>я</w:t>
      </w:r>
      <w:r w:rsidR="006756E3" w:rsidRPr="002F4B4E">
        <w:rPr>
          <w:rFonts w:ascii="Times New Roman" w:hAnsi="Times New Roman" w:cs="Times New Roman"/>
          <w:sz w:val="24"/>
        </w:rPr>
        <w:t>ть сборку образа;</w:t>
      </w:r>
      <w:r w:rsidR="001317D0" w:rsidRPr="002F4B4E">
        <w:rPr>
          <w:rFonts w:ascii="Times New Roman" w:hAnsi="Times New Roman" w:cs="Times New Roman"/>
          <w:sz w:val="24"/>
        </w:rPr>
        <w:t xml:space="preserve"> </w:t>
      </w:r>
      <w:r w:rsidR="006756E3" w:rsidRPr="002F4B4E">
        <w:rPr>
          <w:rFonts w:ascii="Times New Roman" w:hAnsi="Times New Roman" w:cs="Times New Roman"/>
          <w:sz w:val="24"/>
        </w:rPr>
        <w:t>использова</w:t>
      </w:r>
      <w:r w:rsidR="001317D0" w:rsidRPr="002F4B4E">
        <w:rPr>
          <w:rFonts w:ascii="Times New Roman" w:hAnsi="Times New Roman" w:cs="Times New Roman"/>
          <w:sz w:val="24"/>
        </w:rPr>
        <w:t>ть</w:t>
      </w:r>
      <w:r w:rsidR="006756E3" w:rsidRPr="002F4B4E">
        <w:rPr>
          <w:rFonts w:ascii="Times New Roman" w:hAnsi="Times New Roman" w:cs="Times New Roman"/>
          <w:sz w:val="24"/>
        </w:rPr>
        <w:t xml:space="preserve"> Docker Hub для публикации и загрузки Docker-образов;</w:t>
      </w:r>
      <w:r w:rsidR="001317D0" w:rsidRPr="002F4B4E">
        <w:rPr>
          <w:rFonts w:ascii="Times New Roman" w:hAnsi="Times New Roman" w:cs="Times New Roman"/>
          <w:sz w:val="24"/>
        </w:rPr>
        <w:t xml:space="preserve"> </w:t>
      </w:r>
      <w:r w:rsidR="006756E3" w:rsidRPr="002F4B4E">
        <w:rPr>
          <w:rFonts w:ascii="Times New Roman" w:hAnsi="Times New Roman" w:cs="Times New Roman"/>
          <w:sz w:val="24"/>
        </w:rPr>
        <w:t>использова</w:t>
      </w:r>
      <w:r w:rsidR="001317D0" w:rsidRPr="002F4B4E">
        <w:rPr>
          <w:rFonts w:ascii="Times New Roman" w:hAnsi="Times New Roman" w:cs="Times New Roman"/>
          <w:sz w:val="24"/>
        </w:rPr>
        <w:t>ть</w:t>
      </w:r>
      <w:r w:rsidR="006756E3" w:rsidRPr="002F4B4E">
        <w:rPr>
          <w:rFonts w:ascii="Times New Roman" w:hAnsi="Times New Roman" w:cs="Times New Roman"/>
          <w:sz w:val="24"/>
        </w:rPr>
        <w:t xml:space="preserve"> Docker Compose для запуска многоконтейнерного приложения</w:t>
      </w:r>
      <w:r w:rsidR="001317D0" w:rsidRPr="002F4B4E">
        <w:rPr>
          <w:rFonts w:ascii="Times New Roman" w:hAnsi="Times New Roman" w:cs="Times New Roman"/>
          <w:sz w:val="24"/>
        </w:rPr>
        <w:t>;</w:t>
      </w:r>
      <w:r w:rsidR="00D14972" w:rsidRPr="002F4B4E">
        <w:rPr>
          <w:rFonts w:ascii="Times New Roman" w:hAnsi="Times New Roman" w:cs="Times New Roman"/>
          <w:sz w:val="24"/>
        </w:rPr>
        <w:t xml:space="preserve"> использовать брокер сообщений Apache Kafka для </w:t>
      </w:r>
      <w:r w:rsidR="00D14972" w:rsidRPr="002F4B4E">
        <w:rPr>
          <w:rFonts w:ascii="Times New Roman" w:eastAsiaTheme="majorEastAsia" w:hAnsi="Times New Roman" w:cs="Times New Roman"/>
          <w:sz w:val="24"/>
          <w:szCs w:val="24"/>
        </w:rPr>
        <w:t>управления потоками данных в реальном времени;</w:t>
      </w:r>
    </w:p>
    <w:p w14:paraId="36656B6C" w14:textId="77777777" w:rsidR="006D2863" w:rsidRPr="002F4B4E" w:rsidRDefault="006D2863" w:rsidP="00FC79C4">
      <w:pPr>
        <w:pStyle w:val="a4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выработать при решении поставленных задач следующих профессионально значимых качеств: самостоятельность, ответственность, точность.</w:t>
      </w:r>
    </w:p>
    <w:p w14:paraId="6BD6D8EF" w14:textId="1F20846C" w:rsidR="006D2863" w:rsidRPr="002F4B4E" w:rsidRDefault="006D2863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На практическом занятии студенты овладевают первоначальными профессиональными умениями и навыками, которые в дальнейшем закрепляются и совершенствуются в процессе прохождения производственной практики</w:t>
      </w:r>
      <w:r w:rsidR="00A04496" w:rsidRPr="002F4B4E">
        <w:rPr>
          <w:rFonts w:ascii="Times New Roman" w:hAnsi="Times New Roman" w:cs="Times New Roman"/>
          <w:sz w:val="24"/>
        </w:rPr>
        <w:t xml:space="preserve"> и подготовки выпускной квалификационной работы</w:t>
      </w:r>
      <w:r w:rsidR="00942F4B" w:rsidRPr="002F4B4E">
        <w:rPr>
          <w:rFonts w:ascii="Times New Roman" w:hAnsi="Times New Roman" w:cs="Times New Roman"/>
          <w:sz w:val="24"/>
        </w:rPr>
        <w:t>.</w:t>
      </w:r>
      <w:r w:rsidRPr="002F4B4E">
        <w:rPr>
          <w:rFonts w:ascii="Times New Roman" w:hAnsi="Times New Roman" w:cs="Times New Roman"/>
          <w:sz w:val="24"/>
        </w:rPr>
        <w:t xml:space="preserve"> </w:t>
      </w:r>
    </w:p>
    <w:p w14:paraId="3B1D7AAC" w14:textId="74F7F77E" w:rsidR="006D2863" w:rsidRPr="002F4B4E" w:rsidRDefault="006D2863" w:rsidP="0042260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11F04724" w14:textId="60DA259D" w:rsidR="006D2863" w:rsidRPr="002F4B4E" w:rsidRDefault="007E07A0" w:rsidP="007E07A0">
      <w:pPr>
        <w:pStyle w:val="2"/>
      </w:pPr>
      <w:bookmarkStart w:id="3" w:name="_Toc152160400"/>
      <w:r w:rsidRPr="002F4B4E">
        <w:t xml:space="preserve">1. </w:t>
      </w:r>
      <w:r w:rsidR="00F81532" w:rsidRPr="002F4B4E">
        <w:t>Установка Docker</w:t>
      </w:r>
      <w:bookmarkEnd w:id="3"/>
    </w:p>
    <w:p w14:paraId="45A999F0" w14:textId="603008B2" w:rsidR="006D2863" w:rsidRPr="002F4B4E" w:rsidRDefault="006D2863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170E1ED3" w14:textId="39C0D67B" w:rsidR="00F81532" w:rsidRPr="002F4B4E" w:rsidRDefault="000E4B40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Т</w:t>
      </w:r>
      <w:r w:rsidR="00F81532" w:rsidRPr="002F4B4E">
        <w:rPr>
          <w:rFonts w:ascii="Times New Roman" w:hAnsi="Times New Roman" w:cs="Times New Roman"/>
          <w:sz w:val="24"/>
        </w:rPr>
        <w:t>ехнологи</w:t>
      </w:r>
      <w:r w:rsidRPr="002F4B4E">
        <w:rPr>
          <w:rFonts w:ascii="Times New Roman" w:hAnsi="Times New Roman" w:cs="Times New Roman"/>
          <w:sz w:val="24"/>
        </w:rPr>
        <w:t>я</w:t>
      </w:r>
      <w:r w:rsidR="00F81532" w:rsidRPr="002F4B4E">
        <w:rPr>
          <w:rFonts w:ascii="Times New Roman" w:hAnsi="Times New Roman" w:cs="Times New Roman"/>
          <w:sz w:val="24"/>
        </w:rPr>
        <w:t xml:space="preserve"> Docker </w:t>
      </w:r>
      <w:r w:rsidRPr="002F4B4E">
        <w:rPr>
          <w:rFonts w:ascii="Times New Roman" w:hAnsi="Times New Roman" w:cs="Times New Roman"/>
          <w:sz w:val="24"/>
        </w:rPr>
        <w:t xml:space="preserve">является </w:t>
      </w:r>
      <w:r w:rsidR="00F81532" w:rsidRPr="002F4B4E">
        <w:rPr>
          <w:rFonts w:ascii="Times New Roman" w:hAnsi="Times New Roman" w:cs="Times New Roman"/>
          <w:sz w:val="24"/>
        </w:rPr>
        <w:t xml:space="preserve">мощным инструментом контейнеризации, который играет ключевую роль в DevOps-процессах. Docker позволяет упаковывать приложения и все их зависимости в единый контейнер, который можно легко переносить и запускать на различных платформах. </w:t>
      </w:r>
    </w:p>
    <w:p w14:paraId="5F6E4AF7" w14:textId="77777777" w:rsidR="00F81532" w:rsidRPr="002F4B4E" w:rsidRDefault="00F81532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Цель этого раздела – научиться устанавливать Docker на свои рабочие станции и убедиться, что установка прошла успешно. Это будет основой для последующих шагов, где мы будем работать с контейнерами и создавать Docker-образы. </w:t>
      </w:r>
    </w:p>
    <w:p w14:paraId="2F5DFEFC" w14:textId="771CA4D2" w:rsidR="00F81532" w:rsidRPr="002F4B4E" w:rsidRDefault="00F81532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Основное внимание при рассмотрении уделим следующим вопросам:</w:t>
      </w:r>
    </w:p>
    <w:p w14:paraId="6A5CFB7C" w14:textId="529A2A8C" w:rsidR="00F81532" w:rsidRPr="002F4B4E" w:rsidRDefault="00F81532" w:rsidP="00F81532">
      <w:pPr>
        <w:pStyle w:val="a4"/>
        <w:numPr>
          <w:ilvl w:val="0"/>
          <w:numId w:val="1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что такое Docker и какую роль она играет в DevOps-процессах;</w:t>
      </w:r>
    </w:p>
    <w:p w14:paraId="0C28A322" w14:textId="40BBFE7A" w:rsidR="00F81532" w:rsidRPr="002F4B4E" w:rsidRDefault="00F81532" w:rsidP="00F81532">
      <w:pPr>
        <w:pStyle w:val="a4"/>
        <w:numPr>
          <w:ilvl w:val="0"/>
          <w:numId w:val="1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инструкци</w:t>
      </w:r>
      <w:r w:rsidR="00C675A4" w:rsidRPr="002F4B4E">
        <w:rPr>
          <w:rFonts w:ascii="Times New Roman" w:hAnsi="Times New Roman" w:cs="Times New Roman"/>
          <w:sz w:val="24"/>
        </w:rPr>
        <w:t>я</w:t>
      </w:r>
      <w:r w:rsidRPr="002F4B4E">
        <w:rPr>
          <w:rFonts w:ascii="Times New Roman" w:hAnsi="Times New Roman" w:cs="Times New Roman"/>
          <w:sz w:val="24"/>
        </w:rPr>
        <w:t xml:space="preserve"> по установке Docker на различные операционные системы (Windows, macOS, Linux);</w:t>
      </w:r>
    </w:p>
    <w:p w14:paraId="0E071616" w14:textId="0490F5B3" w:rsidR="00F81532" w:rsidRPr="002F4B4E" w:rsidRDefault="00F81532" w:rsidP="00F81532">
      <w:pPr>
        <w:pStyle w:val="a4"/>
        <w:numPr>
          <w:ilvl w:val="0"/>
          <w:numId w:val="1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роверка установки Docker с помощью команды docker --version или docker info.</w:t>
      </w:r>
    </w:p>
    <w:p w14:paraId="4AA60804" w14:textId="77777777" w:rsidR="00F81532" w:rsidRPr="002F4B4E" w:rsidRDefault="00F81532" w:rsidP="00F8153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66BBE4F" w14:textId="77777777" w:rsidR="00F81532" w:rsidRPr="002F4B4E" w:rsidRDefault="00422607" w:rsidP="007720AA">
      <w:pPr>
        <w:pStyle w:val="3"/>
      </w:pPr>
      <w:bookmarkStart w:id="4" w:name="_Toc152160401"/>
      <w:r w:rsidRPr="002F4B4E">
        <w:t xml:space="preserve">1.1. </w:t>
      </w:r>
      <w:r w:rsidR="00F81532" w:rsidRPr="002F4B4E">
        <w:t>Что такое Docker?</w:t>
      </w:r>
      <w:bookmarkEnd w:id="4"/>
    </w:p>
    <w:p w14:paraId="685B1A96" w14:textId="020D5B9E" w:rsidR="007E07A0" w:rsidRPr="002F4B4E" w:rsidRDefault="007E07A0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5806875" w14:textId="0B748516" w:rsidR="00F81532" w:rsidRPr="002F4B4E" w:rsidRDefault="00F81532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Docker – это открытая платформа, которая позволяет разработчикам автоматизировать процессы разработки, доставки и запуска приложений в изолированных средах, называемых контейнерами. Контейнеры похожи на виртуальные машины, но они легковеснее, быстрее и более эффективны в использовании ресурсов.</w:t>
      </w:r>
    </w:p>
    <w:p w14:paraId="4B7EF2A9" w14:textId="5A2CDD51" w:rsidR="00422607" w:rsidRPr="002F4B4E" w:rsidRDefault="00422607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467A280C" w14:textId="77777777" w:rsidR="00383F2C" w:rsidRPr="002F4B4E" w:rsidRDefault="00422607" w:rsidP="007720AA">
      <w:pPr>
        <w:pStyle w:val="3"/>
      </w:pPr>
      <w:bookmarkStart w:id="5" w:name="_Toc152160402"/>
      <w:r w:rsidRPr="002F4B4E">
        <w:t xml:space="preserve">1.2. </w:t>
      </w:r>
      <w:r w:rsidR="00383F2C" w:rsidRPr="002F4B4E">
        <w:t>Установка Docker</w:t>
      </w:r>
      <w:bookmarkEnd w:id="5"/>
    </w:p>
    <w:p w14:paraId="51F1A512" w14:textId="413FD827" w:rsidR="007E07A0" w:rsidRPr="002F4B4E" w:rsidRDefault="007E07A0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49E5A51" w14:textId="2167B996" w:rsidR="00383F2C" w:rsidRPr="002F4B4E" w:rsidRDefault="00383F2C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Установка </w:t>
      </w:r>
      <w:r w:rsidR="00A9143F" w:rsidRPr="002F4B4E">
        <w:rPr>
          <w:rFonts w:ascii="Times New Roman" w:hAnsi="Times New Roman" w:cs="Times New Roman"/>
          <w:sz w:val="24"/>
        </w:rPr>
        <w:t xml:space="preserve">Docker на свою рабочую станцию </w:t>
      </w:r>
      <w:r w:rsidRPr="002F4B4E">
        <w:rPr>
          <w:rFonts w:ascii="Times New Roman" w:hAnsi="Times New Roman" w:cs="Times New Roman"/>
          <w:sz w:val="24"/>
        </w:rPr>
        <w:t>может немного отличаться в зависимости от операционной системы, которую вы используете.</w:t>
      </w:r>
    </w:p>
    <w:p w14:paraId="29FBBE67" w14:textId="4D130BC8" w:rsidR="00383F2C" w:rsidRPr="002F4B4E" w:rsidRDefault="00383F2C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Для пользователей Windows</w:t>
      </w:r>
      <w:r w:rsidR="00A9143F" w:rsidRPr="002F4B4E">
        <w:rPr>
          <w:rFonts w:ascii="Times New Roman" w:hAnsi="Times New Roman" w:cs="Times New Roman"/>
          <w:i/>
          <w:sz w:val="24"/>
        </w:rPr>
        <w:t>:</w:t>
      </w:r>
    </w:p>
    <w:p w14:paraId="3821EB2E" w14:textId="2109FF86" w:rsidR="00383F2C" w:rsidRPr="002F4B4E" w:rsidRDefault="00A9143F" w:rsidP="00B03A60">
      <w:pPr>
        <w:pStyle w:val="a4"/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lastRenderedPageBreak/>
        <w:t>п</w:t>
      </w:r>
      <w:r w:rsidR="00383F2C" w:rsidRPr="002F4B4E">
        <w:rPr>
          <w:rFonts w:ascii="Times New Roman" w:hAnsi="Times New Roman" w:cs="Times New Roman"/>
          <w:sz w:val="24"/>
        </w:rPr>
        <w:t>роверьте версию операционной системы</w:t>
      </w:r>
      <w:r w:rsidRPr="002F4B4E">
        <w:rPr>
          <w:rFonts w:ascii="Times New Roman" w:hAnsi="Times New Roman" w:cs="Times New Roman"/>
          <w:sz w:val="24"/>
        </w:rPr>
        <w:t xml:space="preserve">. </w:t>
      </w:r>
      <w:r w:rsidR="00383F2C" w:rsidRPr="002F4B4E">
        <w:rPr>
          <w:rFonts w:ascii="Times New Roman" w:hAnsi="Times New Roman" w:cs="Times New Roman"/>
          <w:sz w:val="24"/>
        </w:rPr>
        <w:t>Убедитесь, что у вас установлена Windows 10 Professional, Enterprise или Education. Docker for Windows не поддерживает Windows 10 Home Edition</w:t>
      </w:r>
      <w:r w:rsidRPr="002F4B4E">
        <w:rPr>
          <w:rFonts w:ascii="Times New Roman" w:hAnsi="Times New Roman" w:cs="Times New Roman"/>
          <w:sz w:val="24"/>
        </w:rPr>
        <w:t>;</w:t>
      </w:r>
    </w:p>
    <w:p w14:paraId="4FBCB1C0" w14:textId="7F0637DB" w:rsidR="00383F2C" w:rsidRPr="002F4B4E" w:rsidRDefault="00A9143F" w:rsidP="00B03A60">
      <w:pPr>
        <w:pStyle w:val="a4"/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для установки </w:t>
      </w:r>
      <w:r w:rsidR="00383F2C" w:rsidRPr="002F4B4E">
        <w:rPr>
          <w:rFonts w:ascii="Times New Roman" w:hAnsi="Times New Roman" w:cs="Times New Roman"/>
          <w:sz w:val="24"/>
        </w:rPr>
        <w:t>Docker Desktop</w:t>
      </w:r>
      <w:r w:rsidRPr="002F4B4E">
        <w:rPr>
          <w:rFonts w:ascii="Times New Roman" w:hAnsi="Times New Roman" w:cs="Times New Roman"/>
          <w:sz w:val="24"/>
        </w:rPr>
        <w:t xml:space="preserve"> п</w:t>
      </w:r>
      <w:r w:rsidR="00383F2C" w:rsidRPr="002F4B4E">
        <w:rPr>
          <w:rFonts w:ascii="Times New Roman" w:hAnsi="Times New Roman" w:cs="Times New Roman"/>
          <w:sz w:val="24"/>
        </w:rPr>
        <w:t xml:space="preserve">ерейдите на официальный сайт Docker: </w:t>
      </w:r>
      <w:hyperlink r:id="rId9" w:tgtFrame="_new" w:history="1">
        <w:r w:rsidR="00383F2C" w:rsidRPr="002F4B4E">
          <w:rPr>
            <w:rFonts w:ascii="Times New Roman" w:hAnsi="Times New Roman" w:cs="Times New Roman"/>
            <w:sz w:val="24"/>
          </w:rPr>
          <w:t>https://www.docker.com/products/docker-desktop</w:t>
        </w:r>
      </w:hyperlink>
      <w:r w:rsidRPr="002F4B4E">
        <w:rPr>
          <w:rFonts w:ascii="Times New Roman" w:hAnsi="Times New Roman" w:cs="Times New Roman"/>
          <w:sz w:val="24"/>
        </w:rPr>
        <w:t>;</w:t>
      </w:r>
    </w:p>
    <w:p w14:paraId="14FBF210" w14:textId="3DD203AA" w:rsidR="00383F2C" w:rsidRPr="002F4B4E" w:rsidRDefault="00A9143F" w:rsidP="00B03A60">
      <w:pPr>
        <w:pStyle w:val="a4"/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</w:t>
      </w:r>
      <w:r w:rsidR="00383F2C" w:rsidRPr="002F4B4E">
        <w:rPr>
          <w:rFonts w:ascii="Times New Roman" w:hAnsi="Times New Roman" w:cs="Times New Roman"/>
          <w:sz w:val="24"/>
        </w:rPr>
        <w:t>агрузите установщик Docker Desktop для Windows</w:t>
      </w:r>
      <w:r w:rsidRPr="002F4B4E">
        <w:rPr>
          <w:rFonts w:ascii="Times New Roman" w:hAnsi="Times New Roman" w:cs="Times New Roman"/>
          <w:sz w:val="24"/>
        </w:rPr>
        <w:t>;</w:t>
      </w:r>
    </w:p>
    <w:p w14:paraId="20820517" w14:textId="5AE17ECB" w:rsidR="00383F2C" w:rsidRPr="002F4B4E" w:rsidRDefault="00A9143F" w:rsidP="00B03A60">
      <w:pPr>
        <w:pStyle w:val="a4"/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</w:t>
      </w:r>
      <w:r w:rsidR="00383F2C" w:rsidRPr="002F4B4E">
        <w:rPr>
          <w:rFonts w:ascii="Times New Roman" w:hAnsi="Times New Roman" w:cs="Times New Roman"/>
          <w:sz w:val="24"/>
        </w:rPr>
        <w:t>апустите установщик и следуйте инструкциям на экране</w:t>
      </w:r>
      <w:r w:rsidRPr="002F4B4E">
        <w:rPr>
          <w:rFonts w:ascii="Times New Roman" w:hAnsi="Times New Roman" w:cs="Times New Roman"/>
          <w:sz w:val="24"/>
        </w:rPr>
        <w:t>;</w:t>
      </w:r>
    </w:p>
    <w:p w14:paraId="3709FC74" w14:textId="5BD5AF73" w:rsidR="00383F2C" w:rsidRPr="002F4B4E" w:rsidRDefault="00A9143F" w:rsidP="00B03A60">
      <w:pPr>
        <w:pStyle w:val="a4"/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</w:t>
      </w:r>
      <w:r w:rsidR="00383F2C" w:rsidRPr="002F4B4E">
        <w:rPr>
          <w:rFonts w:ascii="Times New Roman" w:hAnsi="Times New Roman" w:cs="Times New Roman"/>
          <w:sz w:val="24"/>
        </w:rPr>
        <w:t>осле установки запустите Docker Desktop из меню "Пуск".</w:t>
      </w:r>
    </w:p>
    <w:p w14:paraId="1526B15B" w14:textId="77777777" w:rsidR="00383F2C" w:rsidRPr="002F4B4E" w:rsidRDefault="00383F2C" w:rsidP="00B03A60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Для пользователей macOS:</w:t>
      </w:r>
    </w:p>
    <w:p w14:paraId="086EA0EA" w14:textId="5394FD0C" w:rsidR="00383F2C" w:rsidRPr="002F4B4E" w:rsidRDefault="00A9143F" w:rsidP="006C4F4B">
      <w:pPr>
        <w:pStyle w:val="a4"/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у</w:t>
      </w:r>
      <w:r w:rsidR="00383F2C" w:rsidRPr="002F4B4E">
        <w:rPr>
          <w:rFonts w:ascii="Times New Roman" w:hAnsi="Times New Roman" w:cs="Times New Roman"/>
          <w:sz w:val="24"/>
        </w:rPr>
        <w:t>бедитесь, что у вас установлена macOS версии 10.13 или выше</w:t>
      </w:r>
      <w:r w:rsidRPr="002F4B4E">
        <w:rPr>
          <w:rFonts w:ascii="Times New Roman" w:hAnsi="Times New Roman" w:cs="Times New Roman"/>
          <w:sz w:val="24"/>
        </w:rPr>
        <w:t>;</w:t>
      </w:r>
    </w:p>
    <w:p w14:paraId="40059E44" w14:textId="52A73391" w:rsidR="00383F2C" w:rsidRPr="002F4B4E" w:rsidRDefault="00A9143F" w:rsidP="006C4F4B">
      <w:pPr>
        <w:pStyle w:val="a4"/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для установки п</w:t>
      </w:r>
      <w:r w:rsidR="00383F2C" w:rsidRPr="002F4B4E">
        <w:rPr>
          <w:rFonts w:ascii="Times New Roman" w:hAnsi="Times New Roman" w:cs="Times New Roman"/>
          <w:sz w:val="24"/>
        </w:rPr>
        <w:t xml:space="preserve">ерейдите на официальный сайт Docker: </w:t>
      </w:r>
      <w:hyperlink r:id="rId10" w:tgtFrame="_new" w:history="1">
        <w:r w:rsidR="00383F2C" w:rsidRPr="002F4B4E">
          <w:rPr>
            <w:rFonts w:ascii="Times New Roman" w:hAnsi="Times New Roman" w:cs="Times New Roman"/>
            <w:sz w:val="24"/>
          </w:rPr>
          <w:t>https://www.docker.com/products/docker-desktop</w:t>
        </w:r>
      </w:hyperlink>
      <w:r w:rsidRPr="002F4B4E">
        <w:rPr>
          <w:rFonts w:ascii="Times New Roman" w:hAnsi="Times New Roman" w:cs="Times New Roman"/>
          <w:sz w:val="24"/>
        </w:rPr>
        <w:t>;</w:t>
      </w:r>
    </w:p>
    <w:p w14:paraId="32957E2E" w14:textId="5F501351" w:rsidR="00383F2C" w:rsidRPr="002F4B4E" w:rsidRDefault="00A9143F" w:rsidP="006C4F4B">
      <w:pPr>
        <w:pStyle w:val="a4"/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</w:t>
      </w:r>
      <w:r w:rsidR="00383F2C" w:rsidRPr="002F4B4E">
        <w:rPr>
          <w:rFonts w:ascii="Times New Roman" w:hAnsi="Times New Roman" w:cs="Times New Roman"/>
          <w:sz w:val="24"/>
        </w:rPr>
        <w:t>агрузите установщик Docker Desktop для Mac</w:t>
      </w:r>
      <w:r w:rsidRPr="002F4B4E">
        <w:rPr>
          <w:rFonts w:ascii="Times New Roman" w:hAnsi="Times New Roman" w:cs="Times New Roman"/>
          <w:sz w:val="24"/>
        </w:rPr>
        <w:t>;</w:t>
      </w:r>
    </w:p>
    <w:p w14:paraId="2C167EA2" w14:textId="491A9C53" w:rsidR="00383F2C" w:rsidRPr="002F4B4E" w:rsidRDefault="00A9143F" w:rsidP="006C4F4B">
      <w:pPr>
        <w:pStyle w:val="a4"/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</w:t>
      </w:r>
      <w:r w:rsidR="00383F2C" w:rsidRPr="002F4B4E">
        <w:rPr>
          <w:rFonts w:ascii="Times New Roman" w:hAnsi="Times New Roman" w:cs="Times New Roman"/>
          <w:sz w:val="24"/>
        </w:rPr>
        <w:t>еретащите иконку Docker в папку "Приложения"</w:t>
      </w:r>
      <w:r w:rsidRPr="002F4B4E">
        <w:rPr>
          <w:rFonts w:ascii="Times New Roman" w:hAnsi="Times New Roman" w:cs="Times New Roman"/>
          <w:sz w:val="24"/>
        </w:rPr>
        <w:t>;</w:t>
      </w:r>
    </w:p>
    <w:p w14:paraId="7604D11C" w14:textId="22E1679A" w:rsidR="00383F2C" w:rsidRPr="002F4B4E" w:rsidRDefault="00A9143F" w:rsidP="006C4F4B">
      <w:pPr>
        <w:pStyle w:val="a4"/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</w:t>
      </w:r>
      <w:r w:rsidR="00383F2C" w:rsidRPr="002F4B4E">
        <w:rPr>
          <w:rFonts w:ascii="Times New Roman" w:hAnsi="Times New Roman" w:cs="Times New Roman"/>
          <w:sz w:val="24"/>
        </w:rPr>
        <w:t>апустите Docker Desktop из папки "Приложения".</w:t>
      </w:r>
    </w:p>
    <w:p w14:paraId="31D70B38" w14:textId="77777777" w:rsidR="00383F2C" w:rsidRPr="002F4B4E" w:rsidRDefault="00383F2C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Для пользователей Linux:</w:t>
      </w:r>
    </w:p>
    <w:p w14:paraId="216065B7" w14:textId="25AF6794" w:rsidR="00383F2C" w:rsidRPr="002F4B4E" w:rsidRDefault="00A9143F" w:rsidP="00B03A60">
      <w:pPr>
        <w:pStyle w:val="a4"/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у</w:t>
      </w:r>
      <w:r w:rsidR="00383F2C" w:rsidRPr="002F4B4E">
        <w:rPr>
          <w:rFonts w:ascii="Times New Roman" w:hAnsi="Times New Roman" w:cs="Times New Roman"/>
          <w:sz w:val="24"/>
        </w:rPr>
        <w:t>становите Docker Engine</w:t>
      </w:r>
      <w:r w:rsidRPr="002F4B4E">
        <w:rPr>
          <w:rFonts w:ascii="Times New Roman" w:hAnsi="Times New Roman" w:cs="Times New Roman"/>
          <w:sz w:val="24"/>
        </w:rPr>
        <w:t>: о</w:t>
      </w:r>
      <w:r w:rsidR="00383F2C" w:rsidRPr="002F4B4E">
        <w:rPr>
          <w:rFonts w:ascii="Times New Roman" w:hAnsi="Times New Roman" w:cs="Times New Roman"/>
          <w:sz w:val="24"/>
        </w:rPr>
        <w:t>ткройте терминал</w:t>
      </w:r>
      <w:r w:rsidRPr="002F4B4E">
        <w:rPr>
          <w:rFonts w:ascii="Times New Roman" w:hAnsi="Times New Roman" w:cs="Times New Roman"/>
          <w:sz w:val="24"/>
        </w:rPr>
        <w:t xml:space="preserve"> и выполните </w:t>
      </w:r>
      <w:r w:rsidR="00383F2C" w:rsidRPr="002F4B4E">
        <w:rPr>
          <w:rFonts w:ascii="Times New Roman" w:hAnsi="Times New Roman" w:cs="Times New Roman"/>
          <w:sz w:val="24"/>
        </w:rPr>
        <w:t>следующие команды:</w:t>
      </w:r>
    </w:p>
    <w:p w14:paraId="55255681" w14:textId="77777777" w:rsidR="00F40EBE" w:rsidRPr="002F4B4E" w:rsidRDefault="00F40EBE" w:rsidP="00F40EBE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</w:rPr>
      </w:pPr>
    </w:p>
    <w:p w14:paraId="30C9CBD4" w14:textId="77777777" w:rsidR="00A9143F" w:rsidRPr="002F4B4E" w:rsidRDefault="00A9143F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sudo apt-get update</w:t>
      </w:r>
    </w:p>
    <w:p w14:paraId="495438FE" w14:textId="489D6473" w:rsidR="00383F2C" w:rsidRPr="002F4B4E" w:rsidRDefault="00A9143F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sudo apt-get install docker-ce docker-ce-cli containerd.io</w:t>
      </w:r>
    </w:p>
    <w:p w14:paraId="5557DA93" w14:textId="77777777" w:rsidR="00F40EBE" w:rsidRPr="002F4B4E" w:rsidRDefault="00F40EBE" w:rsidP="00F40EBE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</w:rPr>
      </w:pPr>
    </w:p>
    <w:p w14:paraId="49EFC1AE" w14:textId="1474867B" w:rsidR="00A9143F" w:rsidRPr="002F4B4E" w:rsidRDefault="00A9143F" w:rsidP="00B03A60">
      <w:pPr>
        <w:pStyle w:val="a4"/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добавьте пользователя в группу "docker". Чтобы использовать Docker без прав администратора, добавьте своего пользователя в группу "docker":</w:t>
      </w:r>
    </w:p>
    <w:p w14:paraId="52767691" w14:textId="77777777" w:rsidR="00F40EBE" w:rsidRPr="002F4B4E" w:rsidRDefault="00F40EBE" w:rsidP="00F40EBE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</w:rPr>
      </w:pPr>
    </w:p>
    <w:p w14:paraId="146DBC94" w14:textId="106C3082" w:rsidR="00383F2C" w:rsidRPr="002F4B4E" w:rsidRDefault="00A9143F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sudo usermod -aG docker $USER</w:t>
      </w:r>
    </w:p>
    <w:p w14:paraId="1687EA40" w14:textId="77777777" w:rsidR="007E07A0" w:rsidRPr="002F4B4E" w:rsidRDefault="007E07A0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8B01009" w14:textId="77777777" w:rsidR="00A9143F" w:rsidRPr="002F4B4E" w:rsidRDefault="00422607" w:rsidP="007720AA">
      <w:pPr>
        <w:pStyle w:val="3"/>
      </w:pPr>
      <w:bookmarkStart w:id="6" w:name="_Toc152160403"/>
      <w:r w:rsidRPr="002F4B4E">
        <w:t xml:space="preserve">1.3. </w:t>
      </w:r>
      <w:r w:rsidR="00A9143F" w:rsidRPr="002F4B4E">
        <w:t>Проверка установки</w:t>
      </w:r>
      <w:bookmarkEnd w:id="6"/>
    </w:p>
    <w:p w14:paraId="47F1231B" w14:textId="16CFFDC7" w:rsidR="006D2863" w:rsidRPr="002F4B4E" w:rsidRDefault="006D2863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44477C08" w14:textId="03FE0D65" w:rsidR="00A9143F" w:rsidRPr="002F4B4E" w:rsidRDefault="00A9143F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осле завершения установки Docker, необходимо проверить, что все работает правильно. Откройте терминал (или командную строку) и выполните следующую команду:</w:t>
      </w:r>
    </w:p>
    <w:p w14:paraId="4454A02D" w14:textId="77777777" w:rsidR="00F40EBE" w:rsidRPr="002F4B4E" w:rsidRDefault="00F40EBE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B5C2D32" w14:textId="16638500" w:rsidR="00A9143F" w:rsidRPr="002F4B4E" w:rsidRDefault="00A9143F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--version</w:t>
      </w:r>
    </w:p>
    <w:p w14:paraId="5A7099D1" w14:textId="77777777" w:rsidR="00F40EBE" w:rsidRPr="002F4B4E" w:rsidRDefault="00F40EBE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8EDDAF1" w14:textId="735690EA" w:rsidR="00A9143F" w:rsidRPr="002F4B4E" w:rsidRDefault="00A9143F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Если установка прошла успешно, вы должны увидеть вывод версии Docker, который указывает на то, что Docker установлен и готов к использованию.</w:t>
      </w:r>
    </w:p>
    <w:p w14:paraId="5B02488F" w14:textId="1265A5DC" w:rsidR="00D330A1" w:rsidRPr="002F4B4E" w:rsidRDefault="00D330A1" w:rsidP="00A914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Список основных команд для управления контейнерами Docker представлен в Приложении А.</w:t>
      </w:r>
    </w:p>
    <w:p w14:paraId="01E97645" w14:textId="77777777" w:rsidR="003A4A69" w:rsidRPr="002F4B4E" w:rsidRDefault="003A4A69" w:rsidP="006D28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FC67796" w14:textId="77777777" w:rsidR="00AD597F" w:rsidRPr="002F4B4E" w:rsidRDefault="007E07A0" w:rsidP="00AD597F">
      <w:pPr>
        <w:pStyle w:val="2"/>
      </w:pPr>
      <w:bookmarkStart w:id="7" w:name="_Toc152160404"/>
      <w:r w:rsidRPr="002F4B4E">
        <w:t xml:space="preserve">2. </w:t>
      </w:r>
      <w:r w:rsidR="00AD597F" w:rsidRPr="002F4B4E">
        <w:t>Работа с контейнерами</w:t>
      </w:r>
      <w:bookmarkEnd w:id="7"/>
    </w:p>
    <w:p w14:paraId="7BDD2596" w14:textId="648018BE" w:rsidR="006D2863" w:rsidRPr="002F4B4E" w:rsidRDefault="006D2863" w:rsidP="00973C7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76C7CEF" w14:textId="73299AB2" w:rsidR="0082288F" w:rsidRPr="002F4B4E" w:rsidRDefault="0082288F" w:rsidP="0082288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В этом разделе мы </w:t>
      </w:r>
      <w:r w:rsidR="00A96583" w:rsidRPr="002F4B4E">
        <w:rPr>
          <w:rFonts w:ascii="Times New Roman" w:hAnsi="Times New Roman" w:cs="Times New Roman"/>
          <w:sz w:val="24"/>
        </w:rPr>
        <w:t>изучим основные команды Docker, которые позволят создавать и взаимодействовать с контейнерами</w:t>
      </w:r>
      <w:r w:rsidRPr="002F4B4E">
        <w:rPr>
          <w:rFonts w:ascii="Times New Roman" w:hAnsi="Times New Roman" w:cs="Times New Roman"/>
          <w:sz w:val="24"/>
        </w:rPr>
        <w:t>. Понимание работы с контейнерами является фундаментом для разработки, тестирования и развертывания приложений с помощью Docker.</w:t>
      </w:r>
    </w:p>
    <w:p w14:paraId="1E209820" w14:textId="77777777" w:rsidR="00A96583" w:rsidRPr="002F4B4E" w:rsidRDefault="00A96583" w:rsidP="0082288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1EE2D8A5" w14:textId="0C8B2197" w:rsidR="0082288F" w:rsidRPr="002F4B4E" w:rsidRDefault="0082288F" w:rsidP="007720AA">
      <w:pPr>
        <w:pStyle w:val="3"/>
      </w:pPr>
      <w:bookmarkStart w:id="8" w:name="_Toc152160405"/>
      <w:r w:rsidRPr="002F4B4E">
        <w:t>2.1. Запуск контейнеров</w:t>
      </w:r>
      <w:bookmarkEnd w:id="8"/>
    </w:p>
    <w:p w14:paraId="2B9ED4E4" w14:textId="77777777" w:rsidR="00A96583" w:rsidRPr="002F4B4E" w:rsidRDefault="00A96583" w:rsidP="00A9658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7F9DEEB4" w14:textId="6394D1F5" w:rsidR="0082288F" w:rsidRPr="002F4B4E" w:rsidRDefault="00A96583" w:rsidP="00A9658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Запуск простого контейнера осуществляется </w:t>
      </w:r>
      <w:r w:rsidR="0082288F" w:rsidRPr="002F4B4E">
        <w:rPr>
          <w:rFonts w:ascii="Times New Roman" w:hAnsi="Times New Roman" w:cs="Times New Roman"/>
          <w:sz w:val="24"/>
        </w:rPr>
        <w:t>с помощью команды docker run. Эта команда позволяет нам создать и запустить контейнер на основе Docker-образа.</w:t>
      </w:r>
    </w:p>
    <w:p w14:paraId="471DF77A" w14:textId="60945929" w:rsidR="0082288F" w:rsidRPr="002F4B4E" w:rsidRDefault="0082288F" w:rsidP="00A9658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Для примера, давайте запустим контейнер с использованием одного из самых популярных Docker-образов </w:t>
      </w:r>
      <w:r w:rsidR="00074098" w:rsidRPr="002F4B4E">
        <w:rPr>
          <w:rFonts w:ascii="Times New Roman" w:hAnsi="Times New Roman" w:cs="Times New Roman"/>
          <w:sz w:val="24"/>
        </w:rPr>
        <w:t>–</w:t>
      </w:r>
      <w:r w:rsidRPr="002F4B4E">
        <w:rPr>
          <w:rFonts w:ascii="Times New Roman" w:hAnsi="Times New Roman" w:cs="Times New Roman"/>
          <w:sz w:val="24"/>
        </w:rPr>
        <w:t xml:space="preserve"> образа "hello-world". Выполните следующую команду в вашем терминале:</w:t>
      </w:r>
    </w:p>
    <w:p w14:paraId="1227F5C7" w14:textId="77777777" w:rsidR="00F40EBE" w:rsidRPr="002F4B4E" w:rsidRDefault="00F40EBE" w:rsidP="00A9658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21420BD7" w14:textId="7835ACB0" w:rsidR="00AD597F" w:rsidRPr="002F4B4E" w:rsidRDefault="00A96583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run hello-world</w:t>
      </w:r>
    </w:p>
    <w:p w14:paraId="07196104" w14:textId="77777777" w:rsidR="00212ABC" w:rsidRPr="002F4B4E" w:rsidRDefault="00212ABC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A67730C" w14:textId="01FDE2E9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В результате выполнения команды Docker загрузит образ "hello-world" из Docker Hub (если его еще нет на вашей системе), создаст контейнер и выполнит его. Вы увидите приветственное сообщение</w:t>
      </w:r>
      <w:r w:rsidR="00212ABC" w:rsidRPr="002F4B4E">
        <w:rPr>
          <w:rFonts w:ascii="Times New Roman" w:hAnsi="Times New Roman" w:cs="Times New Roman"/>
          <w:sz w:val="24"/>
        </w:rPr>
        <w:t xml:space="preserve"> «Hello from Docker!»</w:t>
      </w:r>
      <w:r w:rsidRPr="002F4B4E">
        <w:rPr>
          <w:rFonts w:ascii="Times New Roman" w:hAnsi="Times New Roman" w:cs="Times New Roman"/>
          <w:sz w:val="24"/>
        </w:rPr>
        <w:t>, которое подтверждает успешность установки Docker.</w:t>
      </w:r>
    </w:p>
    <w:p w14:paraId="57C8A58E" w14:textId="5F21C403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Чтобы просмотреть список всех активных контейнеров на вашей системе, выполните команду:</w:t>
      </w:r>
    </w:p>
    <w:p w14:paraId="2D69855A" w14:textId="77777777" w:rsidR="00F40EBE" w:rsidRPr="002F4B4E" w:rsidRDefault="00F40EBE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1EEC7AA" w14:textId="4B33847F" w:rsidR="00AD597F" w:rsidRPr="002F4B4E" w:rsidRDefault="009517DB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s</w:t>
      </w:r>
    </w:p>
    <w:p w14:paraId="23A6E54B" w14:textId="77777777" w:rsidR="00F40EBE" w:rsidRPr="002F4B4E" w:rsidRDefault="00F40EBE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1FECDC07" w14:textId="442D9481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Эта команда отобразит информацию о контейнерах, которые в данный момент запущены.</w:t>
      </w:r>
    </w:p>
    <w:p w14:paraId="1B910A3E" w14:textId="2642BB46" w:rsidR="00AD597F" w:rsidRPr="002F4B4E" w:rsidRDefault="00AD597F" w:rsidP="00973C7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8206CF2" w14:textId="33B10B2A" w:rsidR="009517DB" w:rsidRPr="002F4B4E" w:rsidRDefault="009517DB" w:rsidP="007720AA">
      <w:pPr>
        <w:pStyle w:val="3"/>
      </w:pPr>
      <w:bookmarkStart w:id="9" w:name="_Toc152160406"/>
      <w:r w:rsidRPr="002F4B4E">
        <w:t>2.2. Управление контейнерами</w:t>
      </w:r>
      <w:bookmarkEnd w:id="9"/>
    </w:p>
    <w:p w14:paraId="081F0E77" w14:textId="77777777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4F00533C" w14:textId="6BED428D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Когда контейнер запущен, мы можем выполнять различные операции с ним, такие как остановка, удаление и т.д.</w:t>
      </w:r>
    </w:p>
    <w:p w14:paraId="616F85EB" w14:textId="21DD5902" w:rsidR="009517DB" w:rsidRPr="002F4B4E" w:rsidRDefault="009517DB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Остановка контейнера</w:t>
      </w:r>
      <w:r w:rsidRPr="002F4B4E">
        <w:rPr>
          <w:rFonts w:ascii="Times New Roman" w:hAnsi="Times New Roman" w:cs="Times New Roman"/>
          <w:sz w:val="24"/>
        </w:rPr>
        <w:t>. Если у вас есть работающий контейнер, остановите его с помощью команды:</w:t>
      </w:r>
    </w:p>
    <w:p w14:paraId="43AC5A86" w14:textId="77777777" w:rsidR="00F40EBE" w:rsidRPr="002F4B4E" w:rsidRDefault="00F40EBE" w:rsidP="009517D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9174298" w14:textId="0605B4F7" w:rsidR="00AD597F" w:rsidRPr="002F4B4E" w:rsidRDefault="009517DB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stop &lt;CONTAINER_ID или CONTAINER_NAME&gt;</w:t>
      </w:r>
    </w:p>
    <w:p w14:paraId="5E5E34F0" w14:textId="77777777" w:rsidR="00F40EBE" w:rsidRPr="002F4B4E" w:rsidRDefault="00F40EBE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9E2CBE3" w14:textId="46199461" w:rsidR="00F52146" w:rsidRPr="002F4B4E" w:rsidRDefault="00F52146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&lt;CONTAINER_ID&gt; – это уникальный идентификатор контейнера, или вы можете использовать &lt;CONTAINER_NAME&gt;, если вы задали имя контейнеру при его запуске. Используйте команду docker ps для получения списка активных контейнеров и их идентификаторов.</w:t>
      </w:r>
    </w:p>
    <w:p w14:paraId="4609A1C5" w14:textId="71BF5E97" w:rsidR="00F52146" w:rsidRPr="002F4B4E" w:rsidRDefault="00F52146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Удаление контейнера</w:t>
      </w:r>
      <w:r w:rsidRPr="002F4B4E">
        <w:rPr>
          <w:rFonts w:ascii="Times New Roman" w:hAnsi="Times New Roman" w:cs="Times New Roman"/>
          <w:sz w:val="24"/>
        </w:rPr>
        <w:t>. После остановки контейнера, вы можете удалить его с помощью команды:</w:t>
      </w:r>
    </w:p>
    <w:p w14:paraId="559CAC88" w14:textId="77777777" w:rsidR="00F40EBE" w:rsidRPr="002F4B4E" w:rsidRDefault="00F40EBE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52973D6" w14:textId="403DF521" w:rsidR="00A96583" w:rsidRPr="002F4B4E" w:rsidRDefault="00F52146" w:rsidP="00F5214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rm &lt;CONTAINER_ID или CONTAINER_NAME&gt;</w:t>
      </w:r>
    </w:p>
    <w:p w14:paraId="1EB85D3B" w14:textId="77777777" w:rsidR="00F40EBE" w:rsidRPr="002F4B4E" w:rsidRDefault="00F40EBE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D931C8D" w14:textId="7693C9F9" w:rsidR="00F52146" w:rsidRPr="002F4B4E" w:rsidRDefault="00F52146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Важно помнить, что контейнеры изолированы друг от друга и от хостовой системы. Контейнеры являются временными, и после их остановки, изменения в них не сохраняются. Если вам необходимо сохранить состояние и изменения внутри контейнера, вы можете использовать механизмы сохранения данных Docker, такие как примонтированные тома (mounted volumes).</w:t>
      </w:r>
    </w:p>
    <w:p w14:paraId="727C3CF0" w14:textId="28EFB455" w:rsidR="00F52146" w:rsidRPr="002F4B4E" w:rsidRDefault="00F52146" w:rsidP="00F5214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В следующем разделе мы научимся создавать собственные Docker-образы с помощью Dockerfile.</w:t>
      </w:r>
    </w:p>
    <w:p w14:paraId="3D3E38FB" w14:textId="77777777" w:rsidR="003A4A69" w:rsidRPr="002F4B4E" w:rsidRDefault="003A4A69" w:rsidP="00973C77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2FACFE3" w14:textId="3C88219D" w:rsidR="00ED0A0B" w:rsidRPr="002F4B4E" w:rsidRDefault="007E07A0" w:rsidP="00ED0A0B">
      <w:pPr>
        <w:pStyle w:val="2"/>
      </w:pPr>
      <w:bookmarkStart w:id="10" w:name="_Toc152160407"/>
      <w:r w:rsidRPr="002F4B4E">
        <w:t xml:space="preserve">3. </w:t>
      </w:r>
      <w:r w:rsidR="00ED0A0B" w:rsidRPr="002F4B4E">
        <w:t>Создание Docker-образов</w:t>
      </w:r>
      <w:bookmarkEnd w:id="10"/>
    </w:p>
    <w:p w14:paraId="42C6C32C" w14:textId="5D5F0A32" w:rsidR="007E07A0" w:rsidRPr="002F4B4E" w:rsidRDefault="007E07A0" w:rsidP="008E6D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7026C2DA" w14:textId="6A72432E" w:rsidR="00BA0AC3" w:rsidRPr="002F4B4E" w:rsidRDefault="00BA0AC3" w:rsidP="00BA0AC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Docker-образы представляют собой шаблоны, на основе которых Docker создает контейнеры. Создание собственных образов позволяет нам упаковать наше приложение и его зависимости в единый, переносимый контейнер.</w:t>
      </w:r>
    </w:p>
    <w:p w14:paraId="2836F469" w14:textId="06C779BF" w:rsidR="00BA0AC3" w:rsidRPr="002F4B4E" w:rsidRDefault="00BA0AC3" w:rsidP="00BA0AC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Рассмотрим процессы создания Docker-образов, определения и настройки окружения контейнера с помощью Dockerfile, а также сборку образов с использованием команды docker build.</w:t>
      </w:r>
    </w:p>
    <w:p w14:paraId="22171488" w14:textId="6A7B5C40" w:rsidR="0040063C" w:rsidRPr="002F4B4E" w:rsidRDefault="0040063C" w:rsidP="008E6D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1B9CA4D8" w14:textId="77777777" w:rsidR="00EF0A05" w:rsidRPr="002F4B4E" w:rsidRDefault="00346DA7" w:rsidP="007720AA">
      <w:pPr>
        <w:pStyle w:val="3"/>
      </w:pPr>
      <w:bookmarkStart w:id="11" w:name="_Toc152160408"/>
      <w:r w:rsidRPr="002F4B4E">
        <w:lastRenderedPageBreak/>
        <w:t>3.1</w:t>
      </w:r>
      <w:r w:rsidR="00F507DC" w:rsidRPr="002F4B4E">
        <w:t>.</w:t>
      </w:r>
      <w:r w:rsidRPr="002F4B4E">
        <w:t xml:space="preserve"> </w:t>
      </w:r>
      <w:r w:rsidR="00EF0A05" w:rsidRPr="002F4B4E">
        <w:t>Что такое Dockerfile?</w:t>
      </w:r>
      <w:bookmarkEnd w:id="11"/>
    </w:p>
    <w:p w14:paraId="4B65BDCE" w14:textId="23EBD844" w:rsidR="006D2863" w:rsidRPr="002F4B4E" w:rsidRDefault="006D2863" w:rsidP="00346D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29D4726F" w14:textId="0AA95D1C" w:rsidR="0055647C" w:rsidRPr="002F4B4E" w:rsidRDefault="0055647C" w:rsidP="00346D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Dockerfile – это текстовый файл, содержащий инструкции по тому, как Docker должен собирать Docker-образ. Dockerfile определяет базовый образ, устанавливает зависимости, копирует файлы и выполняет другие необходимые операции для создания полноценного образа.</w:t>
      </w:r>
    </w:p>
    <w:p w14:paraId="236E569D" w14:textId="5AFD8D57" w:rsidR="0055647C" w:rsidRPr="002F4B4E" w:rsidRDefault="0055647C" w:rsidP="00346DA7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CFDE6B7" w14:textId="77777777" w:rsidR="0055647C" w:rsidRPr="002F4B4E" w:rsidRDefault="00346DA7" w:rsidP="007720AA">
      <w:pPr>
        <w:pStyle w:val="3"/>
      </w:pPr>
      <w:bookmarkStart w:id="12" w:name="_Toc152160409"/>
      <w:r w:rsidRPr="002F4B4E">
        <w:t xml:space="preserve">3.2. </w:t>
      </w:r>
      <w:r w:rsidR="0055647C" w:rsidRPr="002F4B4E">
        <w:t>Создание Docker-образа</w:t>
      </w:r>
      <w:bookmarkEnd w:id="12"/>
    </w:p>
    <w:p w14:paraId="7459B471" w14:textId="3006D045" w:rsidR="00346DA7" w:rsidRPr="002F4B4E" w:rsidRDefault="00346DA7" w:rsidP="00346D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AD4A286" w14:textId="3546DD3D" w:rsidR="0055647C" w:rsidRPr="002F4B4E" w:rsidRDefault="0055647C" w:rsidP="0055647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Для создания Docker-образа требуется создать </w:t>
      </w:r>
      <w:r w:rsidR="006E6021" w:rsidRPr="002F4B4E">
        <w:rPr>
          <w:rFonts w:ascii="Times New Roman" w:hAnsi="Times New Roman" w:cs="Times New Roman"/>
          <w:sz w:val="24"/>
        </w:rPr>
        <w:t xml:space="preserve">файл </w:t>
      </w:r>
      <w:r w:rsidRPr="002F4B4E">
        <w:rPr>
          <w:rFonts w:ascii="Times New Roman" w:hAnsi="Times New Roman" w:cs="Times New Roman"/>
          <w:sz w:val="24"/>
        </w:rPr>
        <w:t>Dockerfile и определить в нем все необходимые инструкции.</w:t>
      </w:r>
    </w:p>
    <w:p w14:paraId="07A45DB4" w14:textId="22E97B8C" w:rsidR="0055647C" w:rsidRPr="002F4B4E" w:rsidRDefault="0055647C" w:rsidP="0055647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Создание Dockerfile</w:t>
      </w:r>
      <w:r w:rsidRPr="002F4B4E">
        <w:rPr>
          <w:rFonts w:ascii="Times New Roman" w:hAnsi="Times New Roman" w:cs="Times New Roman"/>
          <w:sz w:val="24"/>
        </w:rPr>
        <w:t xml:space="preserve">. Для начала создайте новый текстовый файл с именем "Dockerfile" (без расширения) в вашей рабочей директории или любой другой удобной папке. Простой пример Dockerfile для создания образа с установленным </w:t>
      </w:r>
      <w:r w:rsidR="00394B05" w:rsidRPr="002F4B4E">
        <w:rPr>
          <w:rFonts w:ascii="Times New Roman" w:hAnsi="Times New Roman" w:cs="Times New Roman"/>
          <w:sz w:val="24"/>
        </w:rPr>
        <w:t>ASP.NET 6.0</w:t>
      </w:r>
      <w:r w:rsidRPr="002F4B4E">
        <w:rPr>
          <w:rFonts w:ascii="Times New Roman" w:hAnsi="Times New Roman" w:cs="Times New Roman"/>
          <w:sz w:val="24"/>
        </w:rPr>
        <w:t xml:space="preserve"> выглядит следующим образом:</w:t>
      </w:r>
    </w:p>
    <w:p w14:paraId="2EF11500" w14:textId="77777777" w:rsidR="00F40EBE" w:rsidRPr="002F4B4E" w:rsidRDefault="00F40EBE" w:rsidP="0055647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7CBADAE6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Используем базовый образ с ASP.NET 6.0</w:t>
      </w:r>
    </w:p>
    <w:p w14:paraId="276C9800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mcr.microsoft.com/dotnet/aspnet:6.0 AS base</w:t>
      </w:r>
    </w:p>
    <w:p w14:paraId="0C1007F4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5E0DC7D9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рабочую директорию внутри контейнера</w:t>
      </w:r>
    </w:p>
    <w:p w14:paraId="51B8B01D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app</w:t>
      </w:r>
    </w:p>
    <w:p w14:paraId="35493209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54115384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Используем SDK</w:t>
      </w:r>
    </w:p>
    <w:p w14:paraId="37BDDD66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mcr.microsoft.com/dotnet/sdk:6.0 AS build</w:t>
      </w:r>
    </w:p>
    <w:p w14:paraId="09E361DB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732DD331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Копируем файлы в контейнер</w:t>
      </w:r>
    </w:p>
    <w:p w14:paraId="400BE753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proofErr w:type="gramStart"/>
      <w:r w:rsidRPr="002F4B4E">
        <w:rPr>
          <w:lang w:val="ru-RU"/>
        </w:rPr>
        <w:t>COPY .</w:t>
      </w:r>
      <w:proofErr w:type="gramEnd"/>
      <w:r w:rsidRPr="002F4B4E">
        <w:rPr>
          <w:lang w:val="ru-RU"/>
        </w:rPr>
        <w:t xml:space="preserve"> /src</w:t>
      </w:r>
    </w:p>
    <w:p w14:paraId="23B643FB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225AAC15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рабочую директорию внутри контейнера</w:t>
      </w:r>
    </w:p>
    <w:p w14:paraId="0B886871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src</w:t>
      </w:r>
    </w:p>
    <w:p w14:paraId="0B1B5D1E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33D005DD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зависимости приложения и параметры компиляции</w:t>
      </w:r>
    </w:p>
    <w:p w14:paraId="4E7DD171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ls</w:t>
      </w:r>
    </w:p>
    <w:p w14:paraId="4BD8B3F1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restore</w:t>
      </w:r>
    </w:p>
    <w:p w14:paraId="537C00DD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build "./Calculator.csproj" -c Release -o /app/build</w:t>
      </w:r>
    </w:p>
    <w:p w14:paraId="5739EFBB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64AEC3C8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build AS publish</w:t>
      </w:r>
    </w:p>
    <w:p w14:paraId="1F99AA3F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publish "./Calculator.csproj" -c Release -o /app/publish</w:t>
      </w:r>
    </w:p>
    <w:p w14:paraId="6524FD83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571E877F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base AS final</w:t>
      </w:r>
    </w:p>
    <w:p w14:paraId="4940E51C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app</w:t>
      </w:r>
    </w:p>
    <w:p w14:paraId="59A23212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COPY --from=publish /app/</w:t>
      </w:r>
      <w:proofErr w:type="gramStart"/>
      <w:r w:rsidRPr="002F4B4E">
        <w:rPr>
          <w:lang w:val="ru-RU"/>
        </w:rPr>
        <w:t>publish .</w:t>
      </w:r>
      <w:proofErr w:type="gramEnd"/>
      <w:r w:rsidRPr="002F4B4E">
        <w:rPr>
          <w:lang w:val="ru-RU"/>
        </w:rPr>
        <w:t>/</w:t>
      </w:r>
    </w:p>
    <w:p w14:paraId="3E67C0A5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</w:p>
    <w:p w14:paraId="2D564732" w14:textId="77777777" w:rsidR="00394B05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Определяем команду запуска контейнера</w:t>
      </w:r>
    </w:p>
    <w:p w14:paraId="78E52A97" w14:textId="36797F46" w:rsidR="00F40EBE" w:rsidRPr="002F4B4E" w:rsidRDefault="00394B05" w:rsidP="00394B0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ENTRYPOINT ["dotnet", "Calculator.dll"]</w:t>
      </w:r>
    </w:p>
    <w:p w14:paraId="6E147C70" w14:textId="5EF982FB" w:rsidR="00394B05" w:rsidRPr="002F4B4E" w:rsidRDefault="00394B05" w:rsidP="00394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6B3FE61A" w14:textId="77777777" w:rsidR="002F4B4E" w:rsidRPr="002F4B4E" w:rsidRDefault="002F4B4E" w:rsidP="001B640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редставленный</w:t>
      </w:r>
      <w:r w:rsidR="001B640D" w:rsidRPr="002F4B4E">
        <w:rPr>
          <w:rFonts w:ascii="Times New Roman" w:hAnsi="Times New Roman" w:cs="Times New Roman"/>
          <w:sz w:val="24"/>
        </w:rPr>
        <w:t xml:space="preserve"> Dockerfile организует процесс сборки, установки зависимостей, сборки и публикации приложения ASP.NET 6.0 внутри контейнера Docker, готового к запуску с помощью dotnet. Dockerfile создает образ для приложения на ASP.NET 6.0, используя два базовых образа - mcr.microsoft.com/dotnet/aspnet:6.0 и mcr.microsoft.com/dotnet/sdk:6.0. </w:t>
      </w:r>
    </w:p>
    <w:p w14:paraId="7C631E4A" w14:textId="41C3F51F" w:rsidR="001B640D" w:rsidRPr="002F4B4E" w:rsidRDefault="001B640D" w:rsidP="001B640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рокомментируем команды</w:t>
      </w:r>
      <w:r w:rsidR="002F4B4E" w:rsidRPr="002F4B4E">
        <w:rPr>
          <w:rFonts w:ascii="Times New Roman" w:hAnsi="Times New Roman" w:cs="Times New Roman"/>
          <w:sz w:val="24"/>
        </w:rPr>
        <w:t>, используемые в представленном примере Dockerfile</w:t>
      </w:r>
      <w:r w:rsidRPr="002F4B4E">
        <w:rPr>
          <w:rFonts w:ascii="Times New Roman" w:hAnsi="Times New Roman" w:cs="Times New Roman"/>
          <w:sz w:val="24"/>
        </w:rPr>
        <w:t>:</w:t>
      </w:r>
    </w:p>
    <w:p w14:paraId="3E69CFCB" w14:textId="2DCA452B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FROM mcr.microsoft.com/dotnet/aspnet:6.0 AS base: </w:t>
      </w:r>
      <w:r w:rsidR="00E46018">
        <w:rPr>
          <w:rFonts w:ascii="Times New Roman" w:hAnsi="Times New Roman" w:cs="Times New Roman"/>
          <w:sz w:val="24"/>
        </w:rPr>
        <w:t>у</w:t>
      </w:r>
      <w:r w:rsidRPr="002F4B4E">
        <w:rPr>
          <w:rFonts w:ascii="Times New Roman" w:hAnsi="Times New Roman" w:cs="Times New Roman"/>
          <w:sz w:val="24"/>
        </w:rPr>
        <w:t>станавливает базовый образ с ASP.NET 6.0 и назначает ему псевдоним base. Этот образ используется для создания основы приложения</w:t>
      </w:r>
      <w:r w:rsidR="0036380F">
        <w:rPr>
          <w:rFonts w:ascii="Times New Roman" w:hAnsi="Times New Roman" w:cs="Times New Roman"/>
          <w:sz w:val="24"/>
        </w:rPr>
        <w:t>;</w:t>
      </w:r>
    </w:p>
    <w:p w14:paraId="7436E430" w14:textId="0F6BEA6B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lastRenderedPageBreak/>
        <w:t xml:space="preserve">WORKDIR /app: </w:t>
      </w:r>
      <w:r w:rsidR="00E46018">
        <w:rPr>
          <w:rFonts w:ascii="Times New Roman" w:hAnsi="Times New Roman" w:cs="Times New Roman"/>
          <w:sz w:val="24"/>
        </w:rPr>
        <w:t>у</w:t>
      </w:r>
      <w:r w:rsidRPr="002F4B4E">
        <w:rPr>
          <w:rFonts w:ascii="Times New Roman" w:hAnsi="Times New Roman" w:cs="Times New Roman"/>
          <w:sz w:val="24"/>
        </w:rPr>
        <w:t>станавливает рабочую директорию внутри контейнера на /app</w:t>
      </w:r>
      <w:r w:rsidR="0036380F">
        <w:rPr>
          <w:rFonts w:ascii="Times New Roman" w:hAnsi="Times New Roman" w:cs="Times New Roman"/>
          <w:sz w:val="24"/>
        </w:rPr>
        <w:t>;</w:t>
      </w:r>
    </w:p>
    <w:p w14:paraId="515F3FA3" w14:textId="14CCDB12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FROM mcr.microsoft.com/dotnet/sdk:6.0 AS build: </w:t>
      </w:r>
      <w:r w:rsidR="00E46018">
        <w:rPr>
          <w:rFonts w:ascii="Times New Roman" w:hAnsi="Times New Roman" w:cs="Times New Roman"/>
          <w:sz w:val="24"/>
        </w:rPr>
        <w:t>и</w:t>
      </w:r>
      <w:r w:rsidRPr="002F4B4E">
        <w:rPr>
          <w:rFonts w:ascii="Times New Roman" w:hAnsi="Times New Roman" w:cs="Times New Roman"/>
          <w:sz w:val="24"/>
        </w:rPr>
        <w:t>спользует образ SDK для сборки приложения</w:t>
      </w:r>
      <w:r w:rsidR="0036380F">
        <w:rPr>
          <w:rFonts w:ascii="Times New Roman" w:hAnsi="Times New Roman" w:cs="Times New Roman"/>
          <w:sz w:val="24"/>
        </w:rPr>
        <w:t>;</w:t>
      </w:r>
    </w:p>
    <w:p w14:paraId="35E532F7" w14:textId="2F61D6DC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proofErr w:type="gramStart"/>
      <w:r w:rsidRPr="002F4B4E">
        <w:rPr>
          <w:rFonts w:ascii="Times New Roman" w:hAnsi="Times New Roman" w:cs="Times New Roman"/>
          <w:sz w:val="24"/>
        </w:rPr>
        <w:t>COPY .</w:t>
      </w:r>
      <w:proofErr w:type="gramEnd"/>
      <w:r w:rsidRPr="002F4B4E">
        <w:rPr>
          <w:rFonts w:ascii="Times New Roman" w:hAnsi="Times New Roman" w:cs="Times New Roman"/>
          <w:sz w:val="24"/>
        </w:rPr>
        <w:t xml:space="preserve"> /src: </w:t>
      </w:r>
      <w:r w:rsidR="00E46018">
        <w:rPr>
          <w:rFonts w:ascii="Times New Roman" w:hAnsi="Times New Roman" w:cs="Times New Roman"/>
          <w:sz w:val="24"/>
        </w:rPr>
        <w:t>к</w:t>
      </w:r>
      <w:r w:rsidRPr="002F4B4E">
        <w:rPr>
          <w:rFonts w:ascii="Times New Roman" w:hAnsi="Times New Roman" w:cs="Times New Roman"/>
          <w:sz w:val="24"/>
        </w:rPr>
        <w:t>опирует все файлы из текущего каталога хоста в директорию /src внутри контейнера</w:t>
      </w:r>
      <w:r w:rsidR="0036380F">
        <w:rPr>
          <w:rFonts w:ascii="Times New Roman" w:hAnsi="Times New Roman" w:cs="Times New Roman"/>
          <w:sz w:val="24"/>
        </w:rPr>
        <w:t>;</w:t>
      </w:r>
    </w:p>
    <w:p w14:paraId="38C0F424" w14:textId="601723D9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WORKDIR /src: </w:t>
      </w:r>
      <w:r w:rsidR="00E46018">
        <w:rPr>
          <w:rFonts w:ascii="Times New Roman" w:hAnsi="Times New Roman" w:cs="Times New Roman"/>
          <w:sz w:val="24"/>
        </w:rPr>
        <w:t>у</w:t>
      </w:r>
      <w:r w:rsidRPr="002F4B4E">
        <w:rPr>
          <w:rFonts w:ascii="Times New Roman" w:hAnsi="Times New Roman" w:cs="Times New Roman"/>
          <w:sz w:val="24"/>
        </w:rPr>
        <w:t>станавливает /src как рабочую директорию внутри контейнера</w:t>
      </w:r>
      <w:r w:rsidR="0036380F">
        <w:rPr>
          <w:rFonts w:ascii="Times New Roman" w:hAnsi="Times New Roman" w:cs="Times New Roman"/>
          <w:sz w:val="24"/>
        </w:rPr>
        <w:t>;</w:t>
      </w:r>
    </w:p>
    <w:p w14:paraId="35E1A075" w14:textId="5C0A0879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RUN ls: </w:t>
      </w:r>
      <w:r w:rsidR="00E46018">
        <w:rPr>
          <w:rFonts w:ascii="Times New Roman" w:hAnsi="Times New Roman" w:cs="Times New Roman"/>
          <w:sz w:val="24"/>
        </w:rPr>
        <w:t>в</w:t>
      </w:r>
      <w:r w:rsidRPr="002F4B4E">
        <w:rPr>
          <w:rFonts w:ascii="Times New Roman" w:hAnsi="Times New Roman" w:cs="Times New Roman"/>
          <w:sz w:val="24"/>
        </w:rPr>
        <w:t>ыполняет команду ls для отображения содержимого текущей директории в контейнере (для отладочных целей)</w:t>
      </w:r>
      <w:r w:rsidR="0036380F">
        <w:rPr>
          <w:rFonts w:ascii="Times New Roman" w:hAnsi="Times New Roman" w:cs="Times New Roman"/>
          <w:sz w:val="24"/>
        </w:rPr>
        <w:t>;</w:t>
      </w:r>
    </w:p>
    <w:p w14:paraId="380A863F" w14:textId="333A51FD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RUN dotnet restore и RUN dotnet build "./Calculator.csproj" -c Release -o /app/build: </w:t>
      </w:r>
      <w:r w:rsidR="00E46018">
        <w:rPr>
          <w:rFonts w:ascii="Times New Roman" w:hAnsi="Times New Roman" w:cs="Times New Roman"/>
          <w:sz w:val="24"/>
        </w:rPr>
        <w:t>у</w:t>
      </w:r>
      <w:r w:rsidRPr="002F4B4E">
        <w:rPr>
          <w:rFonts w:ascii="Times New Roman" w:hAnsi="Times New Roman" w:cs="Times New Roman"/>
          <w:sz w:val="24"/>
        </w:rPr>
        <w:t>станавливает зависимости приложения с помощью dotnet restore, затем выполняет сборку приложения с помощью dotnet build с указанием пути для сохранения результатов в /app/build</w:t>
      </w:r>
      <w:r w:rsidR="0036380F">
        <w:rPr>
          <w:rFonts w:ascii="Times New Roman" w:hAnsi="Times New Roman" w:cs="Times New Roman"/>
          <w:sz w:val="24"/>
        </w:rPr>
        <w:t>;</w:t>
      </w:r>
    </w:p>
    <w:p w14:paraId="7F43D6B0" w14:textId="39515C60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FROM build AS publish: </w:t>
      </w:r>
      <w:r w:rsidR="00E46018">
        <w:rPr>
          <w:rFonts w:ascii="Times New Roman" w:hAnsi="Times New Roman" w:cs="Times New Roman"/>
          <w:sz w:val="24"/>
        </w:rPr>
        <w:t>с</w:t>
      </w:r>
      <w:r w:rsidRPr="002F4B4E">
        <w:rPr>
          <w:rFonts w:ascii="Times New Roman" w:hAnsi="Times New Roman" w:cs="Times New Roman"/>
          <w:sz w:val="24"/>
        </w:rPr>
        <w:t>оздает временный этап publish на основе build</w:t>
      </w:r>
      <w:r w:rsidR="0036380F">
        <w:rPr>
          <w:rFonts w:ascii="Times New Roman" w:hAnsi="Times New Roman" w:cs="Times New Roman"/>
          <w:sz w:val="24"/>
        </w:rPr>
        <w:t>;</w:t>
      </w:r>
    </w:p>
    <w:p w14:paraId="7CCCD237" w14:textId="31416E81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RUN dotnet publish "./Calculator.csproj" -c Release -o /app/publish: </w:t>
      </w:r>
      <w:r w:rsidR="00E46018">
        <w:rPr>
          <w:rFonts w:ascii="Times New Roman" w:hAnsi="Times New Roman" w:cs="Times New Roman"/>
          <w:sz w:val="24"/>
        </w:rPr>
        <w:t>в</w:t>
      </w:r>
      <w:r w:rsidRPr="002F4B4E">
        <w:rPr>
          <w:rFonts w:ascii="Times New Roman" w:hAnsi="Times New Roman" w:cs="Times New Roman"/>
          <w:sz w:val="24"/>
        </w:rPr>
        <w:t>ыполняет публикацию приложения в директорию /app/publish внутри временного этапа publish</w:t>
      </w:r>
      <w:r w:rsidR="0036380F">
        <w:rPr>
          <w:rFonts w:ascii="Times New Roman" w:hAnsi="Times New Roman" w:cs="Times New Roman"/>
          <w:sz w:val="24"/>
        </w:rPr>
        <w:t>;</w:t>
      </w:r>
    </w:p>
    <w:p w14:paraId="7CEE0CD1" w14:textId="4667CB6A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FROM base AS final: </w:t>
      </w:r>
      <w:r w:rsidR="00E46018">
        <w:rPr>
          <w:rFonts w:ascii="Times New Roman" w:hAnsi="Times New Roman" w:cs="Times New Roman"/>
          <w:sz w:val="24"/>
        </w:rPr>
        <w:t>с</w:t>
      </w:r>
      <w:r w:rsidRPr="002F4B4E">
        <w:rPr>
          <w:rFonts w:ascii="Times New Roman" w:hAnsi="Times New Roman" w:cs="Times New Roman"/>
          <w:sz w:val="24"/>
        </w:rPr>
        <w:t>оздает финальный образ на основе базового образа base</w:t>
      </w:r>
      <w:r w:rsidR="0036380F">
        <w:rPr>
          <w:rFonts w:ascii="Times New Roman" w:hAnsi="Times New Roman" w:cs="Times New Roman"/>
          <w:sz w:val="24"/>
        </w:rPr>
        <w:t>;</w:t>
      </w:r>
    </w:p>
    <w:p w14:paraId="58C4922E" w14:textId="13D30DE6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WORKDIR /app: </w:t>
      </w:r>
      <w:r w:rsidR="00E46018">
        <w:rPr>
          <w:rFonts w:ascii="Times New Roman" w:hAnsi="Times New Roman" w:cs="Times New Roman"/>
          <w:sz w:val="24"/>
        </w:rPr>
        <w:t>у</w:t>
      </w:r>
      <w:r w:rsidRPr="002F4B4E">
        <w:rPr>
          <w:rFonts w:ascii="Times New Roman" w:hAnsi="Times New Roman" w:cs="Times New Roman"/>
          <w:sz w:val="24"/>
        </w:rPr>
        <w:t>станавливает /app как рабочую директорию внутри контейнера</w:t>
      </w:r>
      <w:r w:rsidR="0036380F">
        <w:rPr>
          <w:rFonts w:ascii="Times New Roman" w:hAnsi="Times New Roman" w:cs="Times New Roman"/>
          <w:sz w:val="24"/>
        </w:rPr>
        <w:t>;</w:t>
      </w:r>
    </w:p>
    <w:p w14:paraId="1FB6B9FE" w14:textId="0FE3B874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COPY --from=publish /app/</w:t>
      </w:r>
      <w:proofErr w:type="gramStart"/>
      <w:r w:rsidRPr="002F4B4E">
        <w:rPr>
          <w:rFonts w:ascii="Times New Roman" w:hAnsi="Times New Roman" w:cs="Times New Roman"/>
          <w:sz w:val="24"/>
        </w:rPr>
        <w:t>publish .</w:t>
      </w:r>
      <w:proofErr w:type="gramEnd"/>
      <w:r w:rsidRPr="002F4B4E">
        <w:rPr>
          <w:rFonts w:ascii="Times New Roman" w:hAnsi="Times New Roman" w:cs="Times New Roman"/>
          <w:sz w:val="24"/>
        </w:rPr>
        <w:t xml:space="preserve">/: </w:t>
      </w:r>
      <w:r w:rsidR="00E46018">
        <w:rPr>
          <w:rFonts w:ascii="Times New Roman" w:hAnsi="Times New Roman" w:cs="Times New Roman"/>
          <w:sz w:val="24"/>
        </w:rPr>
        <w:t>к</w:t>
      </w:r>
      <w:r w:rsidRPr="002F4B4E">
        <w:rPr>
          <w:rFonts w:ascii="Times New Roman" w:hAnsi="Times New Roman" w:cs="Times New Roman"/>
          <w:sz w:val="24"/>
        </w:rPr>
        <w:t>опирует файлы из директории /app/publish временного этапа publish в текущую директорию /app финального образа</w:t>
      </w:r>
      <w:r w:rsidR="0036380F">
        <w:rPr>
          <w:rFonts w:ascii="Times New Roman" w:hAnsi="Times New Roman" w:cs="Times New Roman"/>
          <w:sz w:val="24"/>
        </w:rPr>
        <w:t>;</w:t>
      </w:r>
    </w:p>
    <w:p w14:paraId="5AF47FC6" w14:textId="4C243FF5" w:rsidR="001B640D" w:rsidRPr="002F4B4E" w:rsidRDefault="001B640D" w:rsidP="002F4B4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ENTRYPOINT ["dotnet", "Calculator.dll"]: </w:t>
      </w:r>
      <w:r w:rsidR="00E46018">
        <w:rPr>
          <w:rFonts w:ascii="Times New Roman" w:hAnsi="Times New Roman" w:cs="Times New Roman"/>
          <w:sz w:val="24"/>
        </w:rPr>
        <w:t>о</w:t>
      </w:r>
      <w:r w:rsidRPr="002F4B4E">
        <w:rPr>
          <w:rFonts w:ascii="Times New Roman" w:hAnsi="Times New Roman" w:cs="Times New Roman"/>
          <w:sz w:val="24"/>
        </w:rPr>
        <w:t>пределяет команду, которая будет выполнена при запуске контейнера. В данном случае, запускается исполняемый файл Calculator.dll с помощью dotnet.</w:t>
      </w:r>
    </w:p>
    <w:p w14:paraId="7FE251B4" w14:textId="695EE788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Сборка Docker-образа</w:t>
      </w:r>
      <w:r w:rsidRPr="002F4B4E">
        <w:rPr>
          <w:rFonts w:ascii="Times New Roman" w:hAnsi="Times New Roman" w:cs="Times New Roman"/>
          <w:sz w:val="24"/>
        </w:rPr>
        <w:t>. Теперь, когда у нас есть Dockerfile, мы можем собрать Docker-образ с помощью команды docker build. Перейдите в папку, где находится ваш Dockerfile, и выполните команду:</w:t>
      </w:r>
    </w:p>
    <w:p w14:paraId="75808E35" w14:textId="77777777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3C47026" w14:textId="6B42C853" w:rsidR="0055647C" w:rsidRPr="002F4B4E" w:rsidRDefault="00F40EBE" w:rsidP="00F40EBE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docker build -t </w:t>
      </w:r>
      <w:r w:rsidR="008D7995" w:rsidRPr="002F4B4E">
        <w:rPr>
          <w:lang w:val="ru-RU"/>
        </w:rPr>
        <w:t>my-web-</w:t>
      </w:r>
      <w:proofErr w:type="gramStart"/>
      <w:r w:rsidR="008D7995" w:rsidRPr="002F4B4E">
        <w:rPr>
          <w:lang w:val="ru-RU"/>
        </w:rPr>
        <w:t>app</w:t>
      </w:r>
      <w:r w:rsidRPr="002F4B4E">
        <w:rPr>
          <w:lang w:val="ru-RU"/>
        </w:rPr>
        <w:t xml:space="preserve"> .</w:t>
      </w:r>
      <w:proofErr w:type="gramEnd"/>
    </w:p>
    <w:p w14:paraId="2646134B" w14:textId="77777777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A0D8518" w14:textId="6E5F8089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Здесь -t позволяет задать имя образа (в данном случае </w:t>
      </w:r>
      <w:r w:rsidR="00861E87" w:rsidRPr="002F4B4E">
        <w:rPr>
          <w:rFonts w:ascii="Times New Roman" w:hAnsi="Times New Roman" w:cs="Times New Roman"/>
          <w:sz w:val="24"/>
        </w:rPr>
        <w:t>«</w:t>
      </w:r>
      <w:r w:rsidR="008D7995" w:rsidRPr="002F4B4E">
        <w:rPr>
          <w:rFonts w:ascii="Times New Roman" w:hAnsi="Times New Roman" w:cs="Times New Roman"/>
          <w:sz w:val="24"/>
        </w:rPr>
        <w:t>my-web-app</w:t>
      </w:r>
      <w:r w:rsidR="00861E87" w:rsidRPr="002F4B4E">
        <w:rPr>
          <w:rFonts w:ascii="Times New Roman" w:hAnsi="Times New Roman" w:cs="Times New Roman"/>
          <w:sz w:val="24"/>
        </w:rPr>
        <w:t>»</w:t>
      </w:r>
      <w:r w:rsidRPr="002F4B4E">
        <w:rPr>
          <w:rFonts w:ascii="Times New Roman" w:hAnsi="Times New Roman" w:cs="Times New Roman"/>
          <w:sz w:val="24"/>
        </w:rPr>
        <w:t>), а точка означает текущую директорию, где находится Dockerfile. Docker выполнит инструкции из Dockerfile и создаст образ.</w:t>
      </w:r>
    </w:p>
    <w:p w14:paraId="4D23879E" w14:textId="464F0259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Запуск контейнера на основе созданного образа.</w:t>
      </w:r>
      <w:r w:rsidRPr="002F4B4E">
        <w:rPr>
          <w:rFonts w:ascii="Times New Roman" w:hAnsi="Times New Roman" w:cs="Times New Roman"/>
          <w:sz w:val="24"/>
        </w:rPr>
        <w:t xml:space="preserve"> Теперь, когда у нас есть собственный Docker-образ, давайте запустим контейнер на его основе. Выполните команду:</w:t>
      </w:r>
    </w:p>
    <w:p w14:paraId="6019D7D0" w14:textId="77777777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5F2B0E0" w14:textId="58BEAFF7" w:rsidR="0055647C" w:rsidRPr="002F4B4E" w:rsidRDefault="00F40EBE" w:rsidP="00F40EBE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run -d -p 500</w:t>
      </w:r>
      <w:r w:rsidR="005E3775" w:rsidRPr="002F4B4E">
        <w:rPr>
          <w:lang w:val="ru-RU"/>
        </w:rPr>
        <w:t>1</w:t>
      </w:r>
      <w:r w:rsidRPr="002F4B4E">
        <w:rPr>
          <w:lang w:val="ru-RU"/>
        </w:rPr>
        <w:t>:500</w:t>
      </w:r>
      <w:r w:rsidR="005E3775" w:rsidRPr="002F4B4E">
        <w:rPr>
          <w:lang w:val="ru-RU"/>
        </w:rPr>
        <w:t>1</w:t>
      </w:r>
      <w:r w:rsidRPr="002F4B4E">
        <w:rPr>
          <w:lang w:val="ru-RU"/>
        </w:rPr>
        <w:t xml:space="preserve"> </w:t>
      </w:r>
      <w:r w:rsidR="008D7995" w:rsidRPr="002F4B4E">
        <w:rPr>
          <w:lang w:val="ru-RU"/>
        </w:rPr>
        <w:t>my-web-app</w:t>
      </w:r>
    </w:p>
    <w:p w14:paraId="343C5694" w14:textId="77777777" w:rsidR="0055647C" w:rsidRPr="002F4B4E" w:rsidRDefault="0055647C" w:rsidP="00346D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542C9920" w14:textId="190C53C6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-d означает запуск контейнера в фоновом режиме, а -p задает проброс портов (в данном случае, контейнерный порт 500</w:t>
      </w:r>
      <w:r w:rsidR="0058035C" w:rsidRPr="002F4B4E">
        <w:rPr>
          <w:rFonts w:ascii="Times New Roman" w:hAnsi="Times New Roman" w:cs="Times New Roman"/>
          <w:sz w:val="24"/>
        </w:rPr>
        <w:t>1</w:t>
      </w:r>
      <w:r w:rsidRPr="002F4B4E">
        <w:rPr>
          <w:rFonts w:ascii="Times New Roman" w:hAnsi="Times New Roman" w:cs="Times New Roman"/>
          <w:sz w:val="24"/>
        </w:rPr>
        <w:t xml:space="preserve"> будет доступен на хостовом порту 500</w:t>
      </w:r>
      <w:r w:rsidR="00FE33A1" w:rsidRPr="002F4B4E">
        <w:rPr>
          <w:rFonts w:ascii="Times New Roman" w:hAnsi="Times New Roman" w:cs="Times New Roman"/>
          <w:sz w:val="24"/>
        </w:rPr>
        <w:t>1</w:t>
      </w:r>
      <w:r w:rsidRPr="002F4B4E">
        <w:rPr>
          <w:rFonts w:ascii="Times New Roman" w:hAnsi="Times New Roman" w:cs="Times New Roman"/>
          <w:sz w:val="24"/>
        </w:rPr>
        <w:t>).</w:t>
      </w:r>
    </w:p>
    <w:p w14:paraId="3960A004" w14:textId="3EC764DE" w:rsidR="00F40EBE" w:rsidRPr="002F4B4E" w:rsidRDefault="00F40EBE" w:rsidP="00F40E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В следующем разделе мы изучим </w:t>
      </w:r>
      <w:r w:rsidR="00F46F62" w:rsidRPr="002F4B4E">
        <w:rPr>
          <w:rFonts w:ascii="Times New Roman" w:hAnsi="Times New Roman" w:cs="Times New Roman"/>
          <w:sz w:val="24"/>
        </w:rPr>
        <w:t>возможность</w:t>
      </w:r>
      <w:r w:rsidRPr="002F4B4E">
        <w:rPr>
          <w:rFonts w:ascii="Times New Roman" w:hAnsi="Times New Roman" w:cs="Times New Roman"/>
          <w:sz w:val="24"/>
        </w:rPr>
        <w:t xml:space="preserve"> публикации и обмена Docker-образами.</w:t>
      </w:r>
    </w:p>
    <w:p w14:paraId="2CC4332D" w14:textId="77777777" w:rsidR="003A4A69" w:rsidRPr="002F4B4E" w:rsidRDefault="003A4A69" w:rsidP="00346DA7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DA68D51" w14:textId="77777777" w:rsidR="004750AA" w:rsidRPr="002F4B4E" w:rsidRDefault="006D2863" w:rsidP="004750AA">
      <w:pPr>
        <w:pStyle w:val="2"/>
      </w:pPr>
      <w:bookmarkStart w:id="13" w:name="_Toc152160410"/>
      <w:r w:rsidRPr="002F4B4E">
        <w:t>4</w:t>
      </w:r>
      <w:r w:rsidR="007E07A0" w:rsidRPr="002F4B4E">
        <w:t>.</w:t>
      </w:r>
      <w:r w:rsidRPr="002F4B4E">
        <w:t xml:space="preserve"> </w:t>
      </w:r>
      <w:r w:rsidR="004750AA" w:rsidRPr="002F4B4E">
        <w:t>Работа с Docker Hub</w:t>
      </w:r>
      <w:bookmarkEnd w:id="13"/>
    </w:p>
    <w:p w14:paraId="1E066EC9" w14:textId="5BD81B6B" w:rsidR="007E07A0" w:rsidRPr="002F4B4E" w:rsidRDefault="007E07A0" w:rsidP="00282F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712E7490" w14:textId="73AC4773" w:rsidR="005D323F" w:rsidRPr="002F4B4E" w:rsidRDefault="005D323F" w:rsidP="005D32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Docker Hub представляет собой облачный репозиторий образов Docker. Docker Hub предоставляет возможность публиковать, обнаруживать и совместно использовать Docker-образы, что делает его ценным инструментом для разработчиков и DevOps-инженеров.</w:t>
      </w:r>
    </w:p>
    <w:p w14:paraId="4BB1A9B3" w14:textId="37B231C4" w:rsidR="005D323F" w:rsidRPr="002F4B4E" w:rsidRDefault="00CB2B64" w:rsidP="005D323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Рассмотрим способы</w:t>
      </w:r>
      <w:r w:rsidR="005D323F" w:rsidRPr="002F4B4E">
        <w:rPr>
          <w:rFonts w:ascii="Times New Roman" w:hAnsi="Times New Roman" w:cs="Times New Roman"/>
          <w:sz w:val="24"/>
        </w:rPr>
        <w:t xml:space="preserve"> использов</w:t>
      </w:r>
      <w:r w:rsidRPr="002F4B4E">
        <w:rPr>
          <w:rFonts w:ascii="Times New Roman" w:hAnsi="Times New Roman" w:cs="Times New Roman"/>
          <w:sz w:val="24"/>
        </w:rPr>
        <w:t xml:space="preserve">ания </w:t>
      </w:r>
      <w:r w:rsidR="005D323F" w:rsidRPr="002F4B4E">
        <w:rPr>
          <w:rFonts w:ascii="Times New Roman" w:hAnsi="Times New Roman" w:cs="Times New Roman"/>
          <w:sz w:val="24"/>
        </w:rPr>
        <w:t>Docker Hub для публикации и загрузки Docker-образов, а также для обмена ими с другими участниками команды.</w:t>
      </w:r>
    </w:p>
    <w:p w14:paraId="224FEC21" w14:textId="315FC06B" w:rsidR="005D323F" w:rsidRPr="002F4B4E" w:rsidRDefault="005D323F" w:rsidP="00CB2B6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 xml:space="preserve">Для начала работы с Docker Hub требуется создать аккаунт на веб-сайте: </w:t>
      </w:r>
      <w:hyperlink r:id="rId11" w:tgtFrame="_new" w:history="1">
        <w:r w:rsidRPr="002F4B4E">
          <w:rPr>
            <w:rFonts w:ascii="Times New Roman" w:hAnsi="Times New Roman" w:cs="Times New Roman"/>
            <w:sz w:val="24"/>
          </w:rPr>
          <w:t>https://hub.docker.com/</w:t>
        </w:r>
      </w:hyperlink>
      <w:r w:rsidRPr="002F4B4E">
        <w:rPr>
          <w:rFonts w:ascii="Times New Roman" w:hAnsi="Times New Roman" w:cs="Times New Roman"/>
          <w:sz w:val="24"/>
        </w:rPr>
        <w:t>. После создания аккаунта вы будете иметь доступ к своему личному пространству и сможете публиковать свои образы.</w:t>
      </w:r>
    </w:p>
    <w:p w14:paraId="14D3E5F9" w14:textId="67F1E279" w:rsidR="005D323F" w:rsidRPr="002F4B4E" w:rsidRDefault="005D323F" w:rsidP="00CB2B6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Вход в Docker Hub</w:t>
      </w:r>
      <w:r w:rsidR="00CB2B64" w:rsidRPr="002F4B4E">
        <w:rPr>
          <w:rFonts w:ascii="Times New Roman" w:hAnsi="Times New Roman" w:cs="Times New Roman"/>
          <w:sz w:val="24"/>
        </w:rPr>
        <w:t xml:space="preserve">. </w:t>
      </w:r>
      <w:r w:rsidRPr="002F4B4E">
        <w:rPr>
          <w:rFonts w:ascii="Times New Roman" w:hAnsi="Times New Roman" w:cs="Times New Roman"/>
          <w:sz w:val="24"/>
        </w:rPr>
        <w:t>Чтобы выполнить вход в свой аккаунт на Docker Hub, выполните команду:</w:t>
      </w:r>
    </w:p>
    <w:p w14:paraId="458A1C04" w14:textId="77777777" w:rsidR="00CB2B64" w:rsidRPr="002F4B4E" w:rsidRDefault="00CB2B64" w:rsidP="00CB2B6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CA0BE9A" w14:textId="1BF02C3E" w:rsidR="005D323F" w:rsidRPr="002F4B4E" w:rsidRDefault="00CB2B64" w:rsidP="00CB2B64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login</w:t>
      </w:r>
    </w:p>
    <w:p w14:paraId="1F4C97F8" w14:textId="586EC708" w:rsidR="005D323F" w:rsidRPr="002F4B4E" w:rsidRDefault="005D323F" w:rsidP="00282F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9ABCB72" w14:textId="77777777" w:rsidR="00CB2B64" w:rsidRPr="002F4B4E" w:rsidRDefault="00CB2B64" w:rsidP="00CB2B6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Следуйте указаниям, чтобы ввести ваше имя пользователя и пароль.</w:t>
      </w:r>
    </w:p>
    <w:p w14:paraId="793D1941" w14:textId="217FCB17" w:rsidR="00CB2B64" w:rsidRPr="002F4B4E" w:rsidRDefault="00CB2B64" w:rsidP="00CB2B6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Публикация Docker-образа на Docker Hub</w:t>
      </w:r>
      <w:r w:rsidRPr="002F4B4E">
        <w:rPr>
          <w:rFonts w:ascii="Times New Roman" w:hAnsi="Times New Roman" w:cs="Times New Roman"/>
          <w:sz w:val="24"/>
        </w:rPr>
        <w:t>. После успешного входа вы можете опубликовать свой Docker-образ на Docker Hub. Для этого выполните следующие шаги:</w:t>
      </w:r>
    </w:p>
    <w:p w14:paraId="45E78DE0" w14:textId="61A4AFA2" w:rsidR="00CB2B64" w:rsidRPr="002F4B4E" w:rsidRDefault="00EA550D" w:rsidP="001D1ED4">
      <w:pPr>
        <w:pStyle w:val="a4"/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П</w:t>
      </w:r>
      <w:r w:rsidR="00CB2B64" w:rsidRPr="002F4B4E">
        <w:rPr>
          <w:rFonts w:ascii="Times New Roman" w:hAnsi="Times New Roman" w:cs="Times New Roman"/>
          <w:sz w:val="24"/>
        </w:rPr>
        <w:t>ереименуйте ваш образ. Переименуйте ваш Docker-образ согласно правилам Docker Hub. Обычно образы называются в формате &lt;USERNAME&gt;/&lt;IMAGE_NAME&gt;, где &lt;USERNAME&gt; – это ваше имя пользователя на Docker Hub, а &lt;IMAGE_NAME&gt; – имя образа.</w:t>
      </w:r>
      <w:r w:rsidRPr="002F4B4E">
        <w:rPr>
          <w:rFonts w:ascii="Times New Roman" w:hAnsi="Times New Roman" w:cs="Times New Roman"/>
          <w:sz w:val="24"/>
        </w:rPr>
        <w:t xml:space="preserve"> Выполните команду:</w:t>
      </w:r>
    </w:p>
    <w:p w14:paraId="2CD651C1" w14:textId="350B1668" w:rsidR="005D323F" w:rsidRPr="002F4B4E" w:rsidRDefault="005D323F" w:rsidP="00282FC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5675D97" w14:textId="6CB95A8A" w:rsidR="005D323F" w:rsidRPr="002F4B4E" w:rsidRDefault="00EA550D" w:rsidP="00EA550D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docker tag </w:t>
      </w:r>
      <w:r w:rsidR="008D7995" w:rsidRPr="002F4B4E">
        <w:rPr>
          <w:lang w:val="ru-RU"/>
        </w:rPr>
        <w:t>my-web-app</w:t>
      </w:r>
      <w:r w:rsidRPr="002F4B4E">
        <w:rPr>
          <w:lang w:val="ru-RU"/>
        </w:rPr>
        <w:t xml:space="preserve"> &lt;USERNAME&gt;/</w:t>
      </w:r>
      <w:r w:rsidR="008D7995" w:rsidRPr="002F4B4E">
        <w:rPr>
          <w:lang w:val="ru-RU"/>
        </w:rPr>
        <w:t>&lt;IMAGE_NAME&gt;</w:t>
      </w:r>
    </w:p>
    <w:p w14:paraId="0940631F" w14:textId="0627404E" w:rsidR="00EA550D" w:rsidRPr="002F4B4E" w:rsidRDefault="00EA550D" w:rsidP="00282FC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8769A8A" w14:textId="75CA2909" w:rsidR="00EA550D" w:rsidRPr="002F4B4E" w:rsidRDefault="00EA550D" w:rsidP="001D1ED4">
      <w:pPr>
        <w:pStyle w:val="a4"/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Опубликуйте образ на Docker Hub. Выполните команду:</w:t>
      </w:r>
    </w:p>
    <w:p w14:paraId="2ADAB1FA" w14:textId="22EA7BCB" w:rsidR="00EA550D" w:rsidRPr="002F4B4E" w:rsidRDefault="00EA550D" w:rsidP="00282FC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89BE886" w14:textId="075FF77E" w:rsidR="00EA550D" w:rsidRPr="002F4B4E" w:rsidRDefault="00EA550D" w:rsidP="00EA550D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ush &lt;USERNAME&gt;/</w:t>
      </w:r>
      <w:r w:rsidR="005F4C4F" w:rsidRPr="002F4B4E">
        <w:rPr>
          <w:lang w:val="ru-RU"/>
        </w:rPr>
        <w:t>&lt;IMAGE_NAME&gt;</w:t>
      </w:r>
    </w:p>
    <w:p w14:paraId="3D1F1DC6" w14:textId="6DC5FCA2" w:rsidR="00EA550D" w:rsidRPr="002F4B4E" w:rsidRDefault="00EA550D" w:rsidP="00282F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726B867B" w14:textId="77777777" w:rsidR="001D1ED4" w:rsidRPr="002F4B4E" w:rsidRDefault="001D1ED4" w:rsidP="001D1ED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Эта команда загрузит ваш образ на Docker Hub, и он станет доступен для использования другими разработчиками.</w:t>
      </w:r>
    </w:p>
    <w:p w14:paraId="4DE414B4" w14:textId="58E8C980" w:rsidR="001D1ED4" w:rsidRPr="002F4B4E" w:rsidRDefault="001D1ED4" w:rsidP="001D1ED4">
      <w:pPr>
        <w:pStyle w:val="a4"/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агрузка Docker-образа с Docker Hub. Для загрузки образа с Docker Hub на другой компьютер или сервер выполните команду:</w:t>
      </w:r>
    </w:p>
    <w:p w14:paraId="089338C1" w14:textId="77777777" w:rsidR="001D1D4A" w:rsidRPr="002F4B4E" w:rsidRDefault="001D1D4A" w:rsidP="00282FC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F79CC89" w14:textId="120E1CAD" w:rsidR="00EA550D" w:rsidRPr="002F4B4E" w:rsidRDefault="001D1D4A" w:rsidP="001D1D4A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ull &lt;USERNAME&gt;/</w:t>
      </w:r>
      <w:r w:rsidR="005F4C4F" w:rsidRPr="002F4B4E">
        <w:rPr>
          <w:lang w:val="ru-RU"/>
        </w:rPr>
        <w:t>&lt;IMAGE_NAME&gt;</w:t>
      </w:r>
    </w:p>
    <w:p w14:paraId="00D09C62" w14:textId="5E0C093B" w:rsidR="00EA550D" w:rsidRPr="002F4B4E" w:rsidRDefault="00EA550D" w:rsidP="00282FC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E50E8E7" w14:textId="3B4F1ADD" w:rsidR="00E36401" w:rsidRPr="002F4B4E" w:rsidRDefault="00E36401" w:rsidP="00E3640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следующем разделе мы изучим использование Docker Compose для управления многоконтейнерными приложениями.</w:t>
      </w:r>
    </w:p>
    <w:p w14:paraId="408383F4" w14:textId="77777777" w:rsidR="003A4A69" w:rsidRPr="002F4B4E" w:rsidRDefault="003A4A69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E044D93" w14:textId="35B77247" w:rsidR="002A123A" w:rsidRPr="002F4B4E" w:rsidRDefault="006D2863" w:rsidP="002A123A">
      <w:pPr>
        <w:pStyle w:val="2"/>
      </w:pPr>
      <w:bookmarkStart w:id="14" w:name="_Toc152160411"/>
      <w:r w:rsidRPr="002F4B4E">
        <w:t>5</w:t>
      </w:r>
      <w:r w:rsidR="00422607" w:rsidRPr="002F4B4E">
        <w:t>.</w:t>
      </w:r>
      <w:r w:rsidRPr="002F4B4E">
        <w:t xml:space="preserve"> </w:t>
      </w:r>
      <w:r w:rsidR="002A123A" w:rsidRPr="002F4B4E">
        <w:t>Многоконтейнерные приложения с Docker Compose</w:t>
      </w:r>
      <w:bookmarkEnd w:id="14"/>
    </w:p>
    <w:p w14:paraId="03CD16CE" w14:textId="59A7E5D5" w:rsidR="007E07A0" w:rsidRPr="002F4B4E" w:rsidRDefault="007E07A0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355717C" w14:textId="47C8458D" w:rsidR="002A123A" w:rsidRPr="002F4B4E" w:rsidRDefault="002A123A" w:rsidP="002E766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Docker Compose </w:t>
      </w:r>
      <w:r w:rsidR="002E7661" w:rsidRPr="002F4B4E">
        <w:rPr>
          <w:rFonts w:ascii="Times New Roman" w:eastAsiaTheme="majorEastAsia" w:hAnsi="Times New Roman" w:cs="Times New Roman"/>
          <w:sz w:val="24"/>
          <w:szCs w:val="24"/>
        </w:rPr>
        <w:t>–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это инструмент для определения и запуска многоконтейнерных Docker-приложений с помощью одного файла конфигурации. С его помощью вы можете определить все контейнеры, их зависимости, настройки сети, примонтированные тома и другие параметры, необходимые для работы всего приложения.</w:t>
      </w:r>
    </w:p>
    <w:p w14:paraId="6921181F" w14:textId="77777777" w:rsidR="002E7661" w:rsidRPr="002F4B4E" w:rsidRDefault="002E7661" w:rsidP="002E766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FEF8207" w14:textId="75510A3E" w:rsidR="002A123A" w:rsidRPr="002F4B4E" w:rsidRDefault="002E7661" w:rsidP="007720AA">
      <w:pPr>
        <w:pStyle w:val="3"/>
      </w:pPr>
      <w:bookmarkStart w:id="15" w:name="_Toc152160412"/>
      <w:r w:rsidRPr="002F4B4E">
        <w:t>5.1</w:t>
      </w:r>
      <w:r w:rsidR="002A123A" w:rsidRPr="002F4B4E">
        <w:t>. Установка Docker Compose</w:t>
      </w:r>
      <w:bookmarkEnd w:id="15"/>
    </w:p>
    <w:p w14:paraId="5A30F166" w14:textId="77777777" w:rsidR="002E7661" w:rsidRPr="002F4B4E" w:rsidRDefault="002E7661" w:rsidP="002E766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25C3A89" w14:textId="6AD0754D" w:rsidR="002A123A" w:rsidRPr="002F4B4E" w:rsidRDefault="002A123A" w:rsidP="002E766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Если у вас уже установлен Docker, то в большинстве случаев Docker Compose идет в комплекте с Docker. Однако, если Docker Compose не установлен, выполните следующие шаги для его установки:</w:t>
      </w:r>
    </w:p>
    <w:p w14:paraId="1D2EAFAA" w14:textId="6C30A631" w:rsidR="002A123A" w:rsidRPr="002F4B4E" w:rsidRDefault="002A123A" w:rsidP="002E7661">
      <w:pPr>
        <w:pStyle w:val="a4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верьте наличие Docker Compose</w:t>
      </w:r>
      <w:r w:rsidR="002E7661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Перед установкой Docker Compose, проверьте, не установлен ли он уже на вашей системе, выполнив команду:</w:t>
      </w:r>
    </w:p>
    <w:p w14:paraId="192906A1" w14:textId="55F017B1" w:rsidR="002A123A" w:rsidRPr="002F4B4E" w:rsidRDefault="002A123A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6C9CCE5" w14:textId="45F14D96" w:rsidR="002A123A" w:rsidRPr="002F4B4E" w:rsidRDefault="002E7661" w:rsidP="002E766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-compose --version</w:t>
      </w:r>
    </w:p>
    <w:p w14:paraId="746E184C" w14:textId="3EA7233B" w:rsidR="002A123A" w:rsidRPr="002F4B4E" w:rsidRDefault="002A123A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1AFFF39" w14:textId="77777777" w:rsidR="002E7661" w:rsidRPr="002F4B4E" w:rsidRDefault="002E7661" w:rsidP="002E766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Если вы видите версию Docker Compose, значит, он уже установлен.</w:t>
      </w:r>
    </w:p>
    <w:p w14:paraId="2B80249C" w14:textId="29E37AD7" w:rsidR="002E7661" w:rsidRPr="002F4B4E" w:rsidRDefault="002E7661" w:rsidP="0013378A">
      <w:pPr>
        <w:pStyle w:val="a4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Установка Docker Compose (Linux/Mac)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. Для пользователей Linux или macOS выполните следующую команду:</w:t>
      </w:r>
    </w:p>
    <w:p w14:paraId="5EAFE78B" w14:textId="77777777" w:rsidR="002E7661" w:rsidRPr="002F4B4E" w:rsidRDefault="002E766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CFF5F95" w14:textId="525D41BE" w:rsidR="002A123A" w:rsidRPr="002F4B4E" w:rsidRDefault="002E7661" w:rsidP="002E766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lastRenderedPageBreak/>
        <w:t>sudo curl -L "https://github.com/docker/compose/releases/latest/download/docker-compose-$(uname -s)-$(uname -m)" -o /usr/local/bin/docker-compose</w:t>
      </w:r>
    </w:p>
    <w:p w14:paraId="6CAB1E84" w14:textId="1D52B151" w:rsidR="002A123A" w:rsidRPr="002F4B4E" w:rsidRDefault="002A123A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8692089" w14:textId="39B6B3C2" w:rsidR="002E7661" w:rsidRPr="002F4B4E" w:rsidRDefault="002E7661" w:rsidP="002E766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sudo chmod +x /usr/local/bin/docker-compose</w:t>
      </w:r>
    </w:p>
    <w:p w14:paraId="5AAB030B" w14:textId="6DA094BC" w:rsidR="002A123A" w:rsidRPr="002F4B4E" w:rsidRDefault="002A123A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7BEFB11" w14:textId="2FFC9C49" w:rsidR="002E7661" w:rsidRPr="002F4B4E" w:rsidRDefault="002E7661" w:rsidP="0013378A">
      <w:pPr>
        <w:pStyle w:val="a4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Установка Docker Compose (Windows)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Для пользователей Windows скачайте исполняемый файл Docker Compose отсюда: </w:t>
      </w:r>
      <w:hyperlink r:id="rId12" w:tgtFrame="_new" w:history="1">
        <w:r w:rsidRPr="002F4B4E">
          <w:rPr>
            <w:rFonts w:ascii="Times New Roman" w:eastAsiaTheme="majorEastAsia" w:hAnsi="Times New Roman" w:cs="Times New Roman"/>
            <w:sz w:val="24"/>
            <w:szCs w:val="24"/>
          </w:rPr>
          <w:t>https://github.com/docker/compose/releases/latest/download/docker-compose-Windows-x86_64.exe</w:t>
        </w:r>
      </w:hyperlink>
      <w:r w:rsidRPr="002F4B4E">
        <w:rPr>
          <w:rFonts w:ascii="Times New Roman" w:eastAsiaTheme="majorEastAsia" w:hAnsi="Times New Roman" w:cs="Times New Roman"/>
          <w:sz w:val="24"/>
          <w:szCs w:val="24"/>
        </w:rPr>
        <w:t>. Затем переместите файл в любую папку, включенную в переменную среды PATH.</w:t>
      </w:r>
    </w:p>
    <w:p w14:paraId="4476E509" w14:textId="14B289EE" w:rsidR="002A123A" w:rsidRPr="002F4B4E" w:rsidRDefault="002A123A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1561B6A" w14:textId="0772E37A" w:rsidR="009F0CF4" w:rsidRPr="002F4B4E" w:rsidRDefault="009F0CF4" w:rsidP="007720AA">
      <w:pPr>
        <w:pStyle w:val="3"/>
      </w:pPr>
      <w:bookmarkStart w:id="16" w:name="_Toc152160413"/>
      <w:r w:rsidRPr="002F4B4E">
        <w:t>5.2. Использование Docker Compose</w:t>
      </w:r>
      <w:bookmarkEnd w:id="16"/>
    </w:p>
    <w:p w14:paraId="144F06BE" w14:textId="77777777" w:rsidR="009F0CF4" w:rsidRPr="002F4B4E" w:rsidRDefault="009F0CF4" w:rsidP="009F0CF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F665C25" w14:textId="73F3959E" w:rsidR="009F0CF4" w:rsidRPr="002F4B4E" w:rsidRDefault="009F0CF4" w:rsidP="009F0CF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Теперь, когда у вас установлен Docker Compose, давайте изучим, как использовать его для управления многоконтейнерными приложениями. Выполните следующую последовательность действий:</w:t>
      </w:r>
    </w:p>
    <w:p w14:paraId="155713A3" w14:textId="77271086" w:rsidR="009F0CF4" w:rsidRPr="002F4B4E" w:rsidRDefault="009F0CF4" w:rsidP="0013378A">
      <w:pPr>
        <w:pStyle w:val="a4"/>
        <w:numPr>
          <w:ilvl w:val="0"/>
          <w:numId w:val="2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Создание файла docker-compose.yml</w:t>
      </w:r>
      <w:r w:rsidRPr="002F4B4E">
        <w:rPr>
          <w:rFonts w:ascii="Times New Roman" w:hAnsi="Times New Roman" w:cs="Times New Roman"/>
          <w:sz w:val="24"/>
        </w:rPr>
        <w:t>. Создайте новый файл с именем docker-compose.yml в вашей рабочей директории. В этом файле мы опишем все контейнеры и их настройки для нашего многоконтейнерного приложения.</w:t>
      </w:r>
    </w:p>
    <w:p w14:paraId="34EADEE4" w14:textId="5ECE3174" w:rsidR="009F0CF4" w:rsidRPr="002F4B4E" w:rsidRDefault="009F0CF4" w:rsidP="0013378A">
      <w:pPr>
        <w:pStyle w:val="a4"/>
        <w:numPr>
          <w:ilvl w:val="0"/>
          <w:numId w:val="2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Определение контейнеров и их зависимостей</w:t>
      </w:r>
      <w:r w:rsidRPr="002F4B4E">
        <w:rPr>
          <w:rFonts w:ascii="Times New Roman" w:hAnsi="Times New Roman" w:cs="Times New Roman"/>
          <w:sz w:val="24"/>
        </w:rPr>
        <w:t>. В файле docker-compose.yml опишите все необходимые контейнеры для вашего приложения, а также определите их зависимости и настройки</w:t>
      </w:r>
      <w:r w:rsidR="00A04B76" w:rsidRPr="002F4B4E">
        <w:rPr>
          <w:rFonts w:ascii="Times New Roman" w:hAnsi="Times New Roman" w:cs="Times New Roman"/>
          <w:sz w:val="24"/>
        </w:rPr>
        <w:t>. Пример содержания файла:</w:t>
      </w:r>
    </w:p>
    <w:p w14:paraId="1C658A35" w14:textId="77777777" w:rsidR="006C342F" w:rsidRPr="002F4B4E" w:rsidRDefault="006C342F" w:rsidP="006C342F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</w:rPr>
      </w:pPr>
    </w:p>
    <w:p w14:paraId="4574B749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version: '3.7'</w:t>
      </w:r>
    </w:p>
    <w:p w14:paraId="29A840B7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</w:p>
    <w:p w14:paraId="36C7741D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services:     </w:t>
      </w:r>
    </w:p>
    <w:p w14:paraId="1CBE48E4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mariadb:</w:t>
      </w:r>
    </w:p>
    <w:p w14:paraId="4AFF09D3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container_name: web-mariadb</w:t>
      </w:r>
    </w:p>
    <w:p w14:paraId="3528C9EE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hostname: mariadb</w:t>
      </w:r>
    </w:p>
    <w:p w14:paraId="78D786F9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image: mariadb:10.5</w:t>
      </w:r>
    </w:p>
    <w:p w14:paraId="7F6204A6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restart: always</w:t>
      </w:r>
    </w:p>
    <w:p w14:paraId="6E5960CB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environment:</w:t>
      </w:r>
    </w:p>
    <w:p w14:paraId="75E33BC3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MARIADB_ROOT_PASSWORD: password</w:t>
      </w:r>
    </w:p>
    <w:p w14:paraId="297896F6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MARIADB_DATABASE: webdb</w:t>
      </w:r>
    </w:p>
    <w:p w14:paraId="12441D3B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MARIADB_USER: webdb</w:t>
      </w:r>
    </w:p>
    <w:p w14:paraId="5A222D4F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MARIADB_PASSWORD: password</w:t>
      </w:r>
    </w:p>
    <w:p w14:paraId="6C311779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ports:</w:t>
      </w:r>
    </w:p>
    <w:p w14:paraId="325E6CC0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- "0.0.0.0:5023:3306"</w:t>
      </w:r>
    </w:p>
    <w:p w14:paraId="6B7EDBE3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</w:t>
      </w:r>
    </w:p>
    <w:p w14:paraId="7CC68102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web:</w:t>
      </w:r>
    </w:p>
    <w:p w14:paraId="66501925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container_name: web-api</w:t>
      </w:r>
    </w:p>
    <w:p w14:paraId="29E17E2E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hostname: api</w:t>
      </w:r>
    </w:p>
    <w:p w14:paraId="4AB2671A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build: MyWebApplication/</w:t>
      </w:r>
    </w:p>
    <w:p w14:paraId="392A39B8" w14:textId="77777777" w:rsidR="00A04B76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ports:</w:t>
      </w:r>
    </w:p>
    <w:p w14:paraId="41D92E13" w14:textId="23F5298D" w:rsidR="00925F6F" w:rsidRPr="002F4B4E" w:rsidRDefault="00A04B76" w:rsidP="00A04B76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- "0.0.0.0:5003:5003"</w:t>
      </w:r>
    </w:p>
    <w:p w14:paraId="5C42E6AB" w14:textId="20F9E38E" w:rsidR="002E7661" w:rsidRDefault="002E766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187698F" w14:textId="2717A008" w:rsidR="00BD34FF" w:rsidRDefault="00BD34FF" w:rsidP="00BD34F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Представленный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 файл docker-compose.yml определяет конфигурацию для запуска двух сервисов: базы данных MariaDB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– 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mariadb</w:t>
      </w:r>
      <w:r>
        <w:rPr>
          <w:rFonts w:ascii="Times New Roman" w:eastAsiaTheme="majorEastAsia" w:hAnsi="Times New Roman" w:cs="Times New Roman"/>
          <w:sz w:val="24"/>
          <w:szCs w:val="24"/>
        </w:rPr>
        <w:t>,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 и веб-приложения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– 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web. Он описывает настройки контейнеров, их параметры и зависимости, а также определяет какие порты будут открыты для внешнего доступа к каждому сервису. Когда вы запустите docker-compose up из той же директории, где находится этот файл, Docker будет создавать и запускать два контейнера согласно этим настройкам.</w:t>
      </w:r>
    </w:p>
    <w:p w14:paraId="59E92FA2" w14:textId="65C48828" w:rsidR="00BD34FF" w:rsidRPr="002F4B4E" w:rsidRDefault="00BD34FF" w:rsidP="00BD34F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lastRenderedPageBreak/>
        <w:t xml:space="preserve">Прокомментируем команды, используемые в представленном примере 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docker-compose.yml</w:t>
      </w:r>
      <w:r w:rsidRPr="002F4B4E">
        <w:rPr>
          <w:rFonts w:ascii="Times New Roman" w:hAnsi="Times New Roman" w:cs="Times New Roman"/>
          <w:sz w:val="24"/>
        </w:rPr>
        <w:t>:</w:t>
      </w:r>
    </w:p>
    <w:p w14:paraId="5F8E1F7F" w14:textId="3FA84757" w:rsidR="00BD34FF" w:rsidRPr="00BD34FF" w:rsidRDefault="00BD34FF" w:rsidP="00BD34FF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BD34FF">
        <w:rPr>
          <w:rFonts w:ascii="Times New Roman" w:hAnsi="Times New Roman" w:cs="Times New Roman"/>
          <w:sz w:val="24"/>
        </w:rPr>
        <w:t>mariadb сервис:</w:t>
      </w:r>
    </w:p>
    <w:p w14:paraId="6A5B293F" w14:textId="565D6783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container_name: web-mariadb: </w:t>
      </w:r>
      <w:r>
        <w:rPr>
          <w:rFonts w:ascii="Times New Roman" w:eastAsiaTheme="majorEastAsia" w:hAnsi="Times New Roman" w:cs="Times New Roman"/>
          <w:sz w:val="24"/>
          <w:szCs w:val="24"/>
        </w:rPr>
        <w:t>з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адает имя контейнера как web-mariadb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464A351F" w14:textId="2501CBFF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hostname: mariadb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у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станавливает имя хоста контейнера как mariadb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27E4BAEF" w14:textId="49B94097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image: mariadb:10.5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и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спользует образ MariaDB версии 10.5 для запуска контейнера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0CE4200B" w14:textId="6630FA0D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restart: always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н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астраивает перезапуск контейнера в случае его выхода из строя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26AE08D6" w14:textId="27E892DE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environment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у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станавливает переменные окружения для MariaDB, такие как пароль для root пользователя, название базы данных, пользователь и его пароль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7D95AE1D" w14:textId="4A98A260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ports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п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робрасывает порт из контейнера (3306 </w:t>
      </w:r>
      <w:r w:rsidR="004549AC">
        <w:rPr>
          <w:rFonts w:ascii="Times New Roman" w:eastAsiaTheme="majorEastAsia" w:hAnsi="Times New Roman" w:cs="Times New Roman"/>
          <w:sz w:val="24"/>
          <w:szCs w:val="24"/>
        </w:rPr>
        <w:t>–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 порт MariaDB) на хост машины по адресу 0.0.0.0:5023.</w:t>
      </w:r>
    </w:p>
    <w:p w14:paraId="7150DCAD" w14:textId="0508BD5E" w:rsidR="00BD34FF" w:rsidRPr="00BD34FF" w:rsidRDefault="00BD34FF" w:rsidP="00B430CE">
      <w:pPr>
        <w:pStyle w:val="a4"/>
        <w:numPr>
          <w:ilvl w:val="0"/>
          <w:numId w:val="4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hAnsi="Times New Roman" w:cs="Times New Roman"/>
          <w:sz w:val="24"/>
        </w:rPr>
        <w:t>web сервис:</w:t>
      </w:r>
    </w:p>
    <w:p w14:paraId="462EDFF1" w14:textId="2DC795DD" w:rsidR="00BD34FF" w:rsidRPr="00BD34FF" w:rsidRDefault="00BD34FF" w:rsidP="00BD34FF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container_name: web-api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з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адает имя контейнера как web-api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0F520D93" w14:textId="421EBFBF" w:rsidR="00BD34FF" w:rsidRPr="00BD34FF" w:rsidRDefault="00BD34FF" w:rsidP="00924C89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hostname: api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у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станавливает имя хоста контейнера как api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59DF7EE4" w14:textId="0EAFAA24" w:rsidR="00BD34FF" w:rsidRPr="00BD34FF" w:rsidRDefault="00BD34FF" w:rsidP="00924C89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build: MyWebApplication/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с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>борка контейнера происходит на основе указанного Dockerfile или пути к контексту сборки (MyWebApplication/)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6E13DD66" w14:textId="4F30C544" w:rsidR="00BD34FF" w:rsidRPr="00BD34FF" w:rsidRDefault="00BD34FF" w:rsidP="00924C89">
      <w:pPr>
        <w:pStyle w:val="a4"/>
        <w:numPr>
          <w:ilvl w:val="0"/>
          <w:numId w:val="45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ports: </w:t>
      </w:r>
      <w:r w:rsidR="00924C89">
        <w:rPr>
          <w:rFonts w:ascii="Times New Roman" w:eastAsiaTheme="majorEastAsia" w:hAnsi="Times New Roman" w:cs="Times New Roman"/>
          <w:sz w:val="24"/>
          <w:szCs w:val="24"/>
        </w:rPr>
        <w:t>п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робрасывает порт из контейнера (5003 </w:t>
      </w:r>
      <w:r w:rsidR="004549AC">
        <w:rPr>
          <w:rFonts w:ascii="Times New Roman" w:eastAsiaTheme="majorEastAsia" w:hAnsi="Times New Roman" w:cs="Times New Roman"/>
          <w:sz w:val="24"/>
          <w:szCs w:val="24"/>
        </w:rPr>
        <w:t>–</w:t>
      </w:r>
      <w:r w:rsidRPr="00BD34FF">
        <w:rPr>
          <w:rFonts w:ascii="Times New Roman" w:eastAsiaTheme="majorEastAsia" w:hAnsi="Times New Roman" w:cs="Times New Roman"/>
          <w:sz w:val="24"/>
          <w:szCs w:val="24"/>
        </w:rPr>
        <w:t xml:space="preserve"> порт для веб-приложения) на хост машины по адресу 0.0.0.0:5003.</w:t>
      </w:r>
    </w:p>
    <w:p w14:paraId="57D6F2F6" w14:textId="77777777" w:rsidR="00F15961" w:rsidRPr="002F4B4E" w:rsidRDefault="00F1596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3DFE5B7" w14:textId="05C5E668" w:rsidR="009D758F" w:rsidRPr="002F4B4E" w:rsidRDefault="009D758F" w:rsidP="0013378A">
      <w:pPr>
        <w:pStyle w:val="a4"/>
        <w:numPr>
          <w:ilvl w:val="0"/>
          <w:numId w:val="2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i/>
          <w:sz w:val="24"/>
        </w:rPr>
        <w:t>Запуск приложения с помощью Docker Compose</w:t>
      </w:r>
      <w:r w:rsidRPr="002F4B4E">
        <w:rPr>
          <w:rFonts w:ascii="Times New Roman" w:hAnsi="Times New Roman" w:cs="Times New Roman"/>
          <w:sz w:val="24"/>
        </w:rPr>
        <w:t>. Чтобы запустить ваше многоконтейнерное приложение, выполните команду:</w:t>
      </w:r>
    </w:p>
    <w:p w14:paraId="1DB82B8F" w14:textId="1424E80B" w:rsidR="002E7661" w:rsidRPr="002F4B4E" w:rsidRDefault="002E766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6E6B3AD" w14:textId="555AB67C" w:rsidR="009D758F" w:rsidRPr="002F4B4E" w:rsidRDefault="00A04B76" w:rsidP="009D758F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</w:t>
      </w:r>
      <w:r w:rsidR="009D758F" w:rsidRPr="002F4B4E">
        <w:rPr>
          <w:lang w:val="ru-RU"/>
        </w:rPr>
        <w:t>ocker</w:t>
      </w:r>
      <w:r w:rsidRPr="002F4B4E">
        <w:rPr>
          <w:lang w:val="ru-RU"/>
        </w:rPr>
        <w:t xml:space="preserve"> </w:t>
      </w:r>
      <w:r w:rsidR="009D758F" w:rsidRPr="002F4B4E">
        <w:rPr>
          <w:lang w:val="ru-RU"/>
        </w:rPr>
        <w:t>compose up</w:t>
      </w:r>
    </w:p>
    <w:p w14:paraId="693D2D4F" w14:textId="6B000C3C" w:rsidR="009D758F" w:rsidRPr="002F4B4E" w:rsidRDefault="009D758F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6E444C2" w14:textId="77777777" w:rsidR="009D758F" w:rsidRPr="002F4B4E" w:rsidRDefault="009D758F" w:rsidP="009D758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Docker Compose выполнит инструкции из файла docker-compose.yml и создаст и запустит контейнеры согласно определенным настройкам.</w:t>
      </w:r>
    </w:p>
    <w:p w14:paraId="1C0B8925" w14:textId="2B09F94E" w:rsidR="009D758F" w:rsidRPr="002F4B4E" w:rsidRDefault="009D758F" w:rsidP="0013378A">
      <w:pPr>
        <w:pStyle w:val="a4"/>
        <w:numPr>
          <w:ilvl w:val="0"/>
          <w:numId w:val="2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i/>
          <w:sz w:val="24"/>
        </w:rPr>
        <w:t>Остановка приложения</w:t>
      </w:r>
      <w:r w:rsidRPr="002F4B4E">
        <w:rPr>
          <w:rFonts w:ascii="Times New Roman" w:hAnsi="Times New Roman" w:cs="Times New Roman"/>
          <w:sz w:val="24"/>
        </w:rPr>
        <w:t xml:space="preserve">.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Чтобы остановить приложение и удалить созданные контейнеры, выполните команду:</w:t>
      </w:r>
    </w:p>
    <w:p w14:paraId="7BE24025" w14:textId="31C3D071" w:rsidR="009D758F" w:rsidRPr="002F4B4E" w:rsidRDefault="009D758F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0204269" w14:textId="1F80340F" w:rsidR="009D758F" w:rsidRPr="002F4B4E" w:rsidRDefault="00A04B76" w:rsidP="009D758F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</w:t>
      </w:r>
      <w:r w:rsidR="009D758F" w:rsidRPr="002F4B4E">
        <w:rPr>
          <w:lang w:val="ru-RU"/>
        </w:rPr>
        <w:t>ocker</w:t>
      </w:r>
      <w:r w:rsidRPr="002F4B4E">
        <w:rPr>
          <w:lang w:val="ru-RU"/>
        </w:rPr>
        <w:t xml:space="preserve"> </w:t>
      </w:r>
      <w:r w:rsidR="009D758F" w:rsidRPr="002F4B4E">
        <w:rPr>
          <w:lang w:val="ru-RU"/>
        </w:rPr>
        <w:t>compose down</w:t>
      </w:r>
    </w:p>
    <w:p w14:paraId="1C7294B1" w14:textId="72BF1B38" w:rsidR="009D758F" w:rsidRPr="002F4B4E" w:rsidRDefault="009D758F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5F3AF20" w14:textId="51F65888" w:rsidR="008378B9" w:rsidRPr="002F4B4E" w:rsidRDefault="008378B9" w:rsidP="008378B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Таким образом, Docker Compose значительно упрощает процесс развертывания и масштабирования сложных приложений, состоящих из нескольких взаимосвязанных сервисов.</w:t>
      </w:r>
    </w:p>
    <w:p w14:paraId="49A942A2" w14:textId="23905EA8" w:rsidR="009321EC" w:rsidRPr="002F4B4E" w:rsidRDefault="009321EC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46C29EA" w14:textId="0814CA74" w:rsidR="009321EC" w:rsidRPr="002F4B4E" w:rsidRDefault="009321EC" w:rsidP="009321EC">
      <w:pPr>
        <w:pStyle w:val="2"/>
      </w:pPr>
      <w:bookmarkStart w:id="17" w:name="_Toc152160414"/>
      <w:r w:rsidRPr="002F4B4E">
        <w:t xml:space="preserve">6. Конвейер данных реального времени </w:t>
      </w:r>
      <w:r w:rsidRPr="002F4B4E">
        <w:rPr>
          <w:rFonts w:cs="Times New Roman"/>
        </w:rPr>
        <w:t xml:space="preserve">Apache </w:t>
      </w:r>
      <w:r w:rsidRPr="002F4B4E">
        <w:t>Kafka</w:t>
      </w:r>
      <w:bookmarkEnd w:id="17"/>
    </w:p>
    <w:p w14:paraId="5490E8DF" w14:textId="77777777" w:rsidR="009321EC" w:rsidRPr="002F4B4E" w:rsidRDefault="009321EC" w:rsidP="009321E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4C01ABC" w14:textId="40F2EF76" w:rsidR="009321EC" w:rsidRPr="002F4B4E" w:rsidRDefault="009321EC" w:rsidP="009321E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Apache Kafka – это распределенная система сообщений, разработанная для управления потоками данных в реальном времени. Она предоставляет высокопроизводительную и масштабируемую платформу для обработки, хранения и передачи потоков данных.</w:t>
      </w:r>
    </w:p>
    <w:p w14:paraId="13057810" w14:textId="2E213FB3" w:rsidR="009321EC" w:rsidRPr="002F4B4E" w:rsidRDefault="009321EC" w:rsidP="009321E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Apache Kafka была создана внутри LinkedIn для управления их потоками данных и была открыта для общественности в 2011 году как open-source проект. Её цель – обеспечить надежное, масштабируемое и устойчивое решение для работы с потоками данных в реальном времени.</w:t>
      </w:r>
    </w:p>
    <w:p w14:paraId="53DBB4A9" w14:textId="0F3AFF5B" w:rsidR="009321EC" w:rsidRPr="002F4B4E" w:rsidRDefault="009321EC" w:rsidP="009321E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сновные компоненты</w:t>
      </w:r>
      <w:r w:rsidR="00E43622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системы </w:t>
      </w:r>
      <w:r w:rsidR="007C2146">
        <w:rPr>
          <w:rFonts w:ascii="Times New Roman" w:eastAsiaTheme="majorEastAsia" w:hAnsi="Times New Roman" w:cs="Times New Roman"/>
          <w:sz w:val="24"/>
          <w:szCs w:val="24"/>
        </w:rPr>
        <w:t xml:space="preserve">представлены на </w:t>
      </w:r>
      <w:r w:rsidR="00E43622" w:rsidRPr="002F4B4E">
        <w:rPr>
          <w:rFonts w:ascii="Times New Roman" w:eastAsiaTheme="majorEastAsia" w:hAnsi="Times New Roman" w:cs="Times New Roman"/>
          <w:sz w:val="24"/>
          <w:szCs w:val="24"/>
        </w:rPr>
        <w:t>рис</w:t>
      </w:r>
      <w:r w:rsidR="0011644B">
        <w:rPr>
          <w:rFonts w:ascii="Times New Roman" w:eastAsiaTheme="majorEastAsia" w:hAnsi="Times New Roman" w:cs="Times New Roman"/>
          <w:sz w:val="24"/>
          <w:szCs w:val="24"/>
        </w:rPr>
        <w:t>унке</w:t>
      </w:r>
      <w:r w:rsidR="00E43622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6.1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:</w:t>
      </w:r>
    </w:p>
    <w:p w14:paraId="2EAE8FBD" w14:textId="7FDDE682" w:rsidR="009321EC" w:rsidRPr="002F4B4E" w:rsidRDefault="009321EC" w:rsidP="009321EC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Cs/>
          <w:i/>
          <w:sz w:val="24"/>
          <w:szCs w:val="24"/>
        </w:rPr>
        <w:t>Брокеры (brokers):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серверы, отвечающие за обработку и хранение данных. Брокеры составляют кластер Kafka;</w:t>
      </w:r>
    </w:p>
    <w:p w14:paraId="79CCFF0D" w14:textId="19BAD824" w:rsidR="009321EC" w:rsidRPr="002F4B4E" w:rsidRDefault="009321EC" w:rsidP="009321EC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Cs/>
          <w:i/>
          <w:sz w:val="24"/>
          <w:szCs w:val="24"/>
        </w:rPr>
        <w:t>Топики (topics):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атегории, в которых сообщения публикуются и хранятся. Они делятся на партиции для обеспечения масштабируемости и отказоустойчивости;</w:t>
      </w:r>
    </w:p>
    <w:p w14:paraId="48619B2B" w14:textId="24C1260B" w:rsidR="009321EC" w:rsidRPr="002F4B4E" w:rsidRDefault="009321EC" w:rsidP="009321EC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Cs/>
          <w:i/>
          <w:sz w:val="24"/>
          <w:szCs w:val="24"/>
        </w:rPr>
        <w:t>Продюсеры (Producers):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омпоненты, отправляющие сообщения в топики;</w:t>
      </w:r>
    </w:p>
    <w:p w14:paraId="638AADCA" w14:textId="3290F010" w:rsidR="009321EC" w:rsidRPr="002F4B4E" w:rsidRDefault="009321EC" w:rsidP="009321EC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Cs/>
          <w:i/>
          <w:sz w:val="24"/>
          <w:szCs w:val="24"/>
        </w:rPr>
        <w:lastRenderedPageBreak/>
        <w:t>Консьюмеры (Consumers):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омпоненты, читающие и обрабатывающие сообщения из топиков.</w:t>
      </w:r>
    </w:p>
    <w:p w14:paraId="7D5652CD" w14:textId="77777777" w:rsidR="008133F4" w:rsidRPr="002F4B4E" w:rsidRDefault="008133F4" w:rsidP="008133F4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2D94AE0" w14:textId="1B5EDAA7" w:rsidR="00E43622" w:rsidRPr="002F4B4E" w:rsidRDefault="007849DB" w:rsidP="008133F4">
      <w:pPr>
        <w:pStyle w:val="a4"/>
        <w:tabs>
          <w:tab w:val="left" w:pos="851"/>
          <w:tab w:val="left" w:pos="1418"/>
        </w:tabs>
        <w:spacing w:after="0" w:line="240" w:lineRule="auto"/>
        <w:ind w:left="0"/>
        <w:jc w:val="center"/>
      </w:pPr>
      <w:r w:rsidRPr="002F4B4E">
        <w:object w:dxaOrig="10092" w:dyaOrig="3148" w14:anchorId="1D8CA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50.75pt" o:ole="">
            <v:imagedata r:id="rId13" o:title=""/>
          </v:shape>
          <o:OLEObject Type="Embed" ProgID="Visio.Drawing.11" ShapeID="_x0000_i1025" DrawAspect="Content" ObjectID="_1787059482" r:id="rId14"/>
        </w:object>
      </w:r>
    </w:p>
    <w:p w14:paraId="72AA158A" w14:textId="1858D700" w:rsidR="00E43622" w:rsidRPr="002F4B4E" w:rsidRDefault="00E43622" w:rsidP="008133F4">
      <w:pPr>
        <w:pStyle w:val="a4"/>
        <w:tabs>
          <w:tab w:val="left" w:pos="851"/>
          <w:tab w:val="left" w:pos="1418"/>
        </w:tabs>
        <w:spacing w:after="0" w:line="240" w:lineRule="auto"/>
        <w:ind w:left="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Рис</w:t>
      </w:r>
      <w:r w:rsidR="007C2146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6.1</w:t>
      </w:r>
      <w:r w:rsidR="007C2146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Основные компоненты </w:t>
      </w:r>
      <w:r w:rsidR="008133F4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истемы сообщений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Apache Kafka</w:t>
      </w:r>
    </w:p>
    <w:p w14:paraId="0E56808B" w14:textId="5252CC60" w:rsidR="00E43622" w:rsidRDefault="00E43622" w:rsidP="00E43622">
      <w:pPr>
        <w:pStyle w:val="a4"/>
        <w:tabs>
          <w:tab w:val="left" w:pos="567"/>
          <w:tab w:val="left" w:pos="851"/>
        </w:tabs>
        <w:spacing w:after="0" w:line="240" w:lineRule="auto"/>
        <w:ind w:left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86AA0F1" w14:textId="77777777" w:rsidR="007C2146" w:rsidRPr="002F4B4E" w:rsidRDefault="007C2146" w:rsidP="007C214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реимущества Kafka заключаются в следующем:</w:t>
      </w:r>
    </w:p>
    <w:p w14:paraId="2DAD25A1" w14:textId="77777777" w:rsidR="007C2146" w:rsidRPr="002F4B4E" w:rsidRDefault="007C2146" w:rsidP="007C2146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ысокая пропускная способность. Способность обрабатывать огромные объемы данных в реальном времени;</w:t>
      </w:r>
    </w:p>
    <w:p w14:paraId="66895080" w14:textId="77777777" w:rsidR="007C2146" w:rsidRPr="002F4B4E" w:rsidRDefault="007C2146" w:rsidP="007C2146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масштабируемость. Возможность горизонтального и вертикального масштабирования для удовлетворения изменяющихся потребностей;</w:t>
      </w:r>
    </w:p>
    <w:p w14:paraId="3CE2357D" w14:textId="77777777" w:rsidR="007C2146" w:rsidRPr="002F4B4E" w:rsidRDefault="007C2146" w:rsidP="007C2146">
      <w:pPr>
        <w:pStyle w:val="a4"/>
        <w:numPr>
          <w:ilvl w:val="0"/>
          <w:numId w:val="3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тказоустойчивость. Репликация данных и устойчивость к отказам обеспечивают надежность системы.</w:t>
      </w:r>
    </w:p>
    <w:p w14:paraId="4D2AC0F8" w14:textId="77777777" w:rsidR="007C2146" w:rsidRPr="002F4B4E" w:rsidRDefault="007C2146" w:rsidP="007C214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перации с Apache Kafka включают создание топиков, отправку сообщений (публикацию) и чтение сообщений (подписку) из топиков. Рассмотрим конкретные примеры для каждой из этих операций.</w:t>
      </w:r>
    </w:p>
    <w:p w14:paraId="064E31EA" w14:textId="77777777" w:rsidR="00AB1A1D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Создание топиков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79F915D5" w14:textId="0859CB90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ля создания топика в Kafka используется утилита командной строки kafka-topics. Например, чтобы создать топик с именем "test_topic" с одной партицией </w:t>
      </w:r>
      <w:r w:rsidR="00E43622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(partition)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и одной репликой</w:t>
      </w:r>
      <w:r w:rsidR="00E43622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(replica)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, необходимо выполнить команду:</w:t>
      </w:r>
    </w:p>
    <w:p w14:paraId="50B923B5" w14:textId="14A52E79" w:rsidR="009321EC" w:rsidRPr="002F4B4E" w:rsidRDefault="009321EC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FF49E2B" w14:textId="21861F92" w:rsidR="00573121" w:rsidRPr="002F4B4E" w:rsidRDefault="00573121" w:rsidP="0057312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kafka-topics --bootstrap-server localhost:9092 --create --topic test_topic --partitions 1 --replication-factor 1</w:t>
      </w:r>
    </w:p>
    <w:p w14:paraId="3175E561" w14:textId="12ED7CB4" w:rsidR="00573121" w:rsidRPr="002F4B4E" w:rsidRDefault="0057312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7AC1899" w14:textId="72769BE4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Эта команда создает топик "test_topic" с одной партицией и одной репликой. Это базовый пример, но можно настроить большее количество партиций и реплик в зависимости от требований.</w:t>
      </w:r>
    </w:p>
    <w:p w14:paraId="4B476101" w14:textId="428AB024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Прокомментируем </w:t>
      </w:r>
      <w:r w:rsidR="004367F6" w:rsidRPr="002F4B4E">
        <w:rPr>
          <w:rFonts w:ascii="Times New Roman" w:eastAsiaTheme="majorEastAsia" w:hAnsi="Times New Roman" w:cs="Times New Roman"/>
          <w:sz w:val="24"/>
          <w:szCs w:val="24"/>
        </w:rPr>
        <w:t>термины «партиция» и «реплика».</w:t>
      </w:r>
    </w:p>
    <w:p w14:paraId="5F32A275" w14:textId="062113C9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контексте Apache Kafka, партиция – это основной механизм, используемый для распределения данных в топиках. Топик в Kafka разделен на несколько партиций, и каждая партиция является упорядоченной последовательностью записей.</w:t>
      </w:r>
    </w:p>
    <w:p w14:paraId="348F4B8E" w14:textId="77777777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Каждая партиция представляет собой упорядоченный журнал записей, и данные в партиции хранятся в порядке их добавления. Каждая запись в партиции имеет уникальный смещение (offset), который используется для идентификации конкретной записи внутри партиции.</w:t>
      </w:r>
    </w:p>
    <w:p w14:paraId="78525362" w14:textId="77777777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артиции позволяют Kafka горизонтально масштабироваться, поскольку они позволяют распределять данные по разным брокерам в кластере. Они также обеспечивают отказоустойчивость, так как данные в топике реплицируются по разным брокерам внутри кластера Kafka.</w:t>
      </w:r>
    </w:p>
    <w:p w14:paraId="0955DDC7" w14:textId="77777777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Когда данные публикуются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, они попадают в одну из партиций. Механизм распределения записей по партициям может осуществляться различными стратегиями, например, раунд-робин, хеширование ключа или иная логика, определенная пользователем.</w:t>
      </w:r>
    </w:p>
    <w:p w14:paraId="3E29C27B" w14:textId="77777777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lastRenderedPageBreak/>
        <w:t>Использование партиций позволяет достичь параллельной обработки данных в Kafka. Консьюмеры могут читать данные из параллельно обрабатываемых партиций, что обеспечивает высокую пропускную способность при чтении и обработке сообщений.</w:t>
      </w:r>
    </w:p>
    <w:p w14:paraId="05C82172" w14:textId="12F86312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контексте Apache Kafka, реплика </w:t>
      </w:r>
      <w:r w:rsidR="004367F6" w:rsidRPr="002F4B4E">
        <w:rPr>
          <w:rFonts w:ascii="Times New Roman" w:eastAsiaTheme="majorEastAsia" w:hAnsi="Times New Roman" w:cs="Times New Roman"/>
          <w:sz w:val="24"/>
          <w:szCs w:val="24"/>
        </w:rPr>
        <w:t>–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это копия партиции, которая хранится на другом брокере в кластере. Каждая партиция в Kafka может иметь одну или несколько реплик.</w:t>
      </w:r>
    </w:p>
    <w:p w14:paraId="69B7C6F0" w14:textId="7385C9F4" w:rsidR="00573121" w:rsidRPr="002F4B4E" w:rsidRDefault="00573121" w:rsidP="005731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Репликация данных </w:t>
      </w:r>
      <w:r w:rsidR="004367F6" w:rsidRPr="002F4B4E">
        <w:rPr>
          <w:rFonts w:ascii="Times New Roman" w:eastAsiaTheme="majorEastAsia" w:hAnsi="Times New Roman" w:cs="Times New Roman"/>
          <w:sz w:val="24"/>
          <w:szCs w:val="24"/>
        </w:rPr>
        <w:t>–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лючевой механизм, обеспечивающий отказоустойчивость и надежность данных в Kafka. Каждая запись, отправленная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, сохраняется в основной (leader) реплике партиции, которая обслуживает все записи и запросы на чтение из этой партиции. При этом также создаются реплики на других брокерах.</w:t>
      </w:r>
    </w:p>
    <w:p w14:paraId="2E36C1B2" w14:textId="77777777" w:rsidR="00AB1A1D" w:rsidRPr="002F4B4E" w:rsidRDefault="00573121" w:rsidP="00B03A6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Отправка сообщений (Публикация)</w:t>
      </w:r>
      <w:r w:rsidR="00B03A60" w:rsidRPr="002F4B4E">
        <w:rPr>
          <w:rFonts w:ascii="Times New Roman" w:eastAsiaTheme="majorEastAsia" w:hAnsi="Times New Roman" w:cs="Times New Roman"/>
          <w:i/>
          <w:sz w:val="24"/>
          <w:szCs w:val="24"/>
        </w:rPr>
        <w:t>.</w:t>
      </w:r>
      <w:r w:rsidR="00B03A60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1676B621" w14:textId="243F5F46" w:rsidR="00573121" w:rsidRPr="002F4B4E" w:rsidRDefault="00573121" w:rsidP="00B03A6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ля отправки сообщений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используется продюсер Kafka. Например, создадим Java-приложение для отправки сообщений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"test_topic":</w:t>
      </w:r>
    </w:p>
    <w:p w14:paraId="3BD5BD4A" w14:textId="11CB86B1" w:rsidR="00573121" w:rsidRPr="002F4B4E" w:rsidRDefault="00573121" w:rsidP="00F572C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D0F39FC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import </w:t>
      </w:r>
      <w:proofErr w:type="gramStart"/>
      <w:r w:rsidRPr="002F4B4E">
        <w:rPr>
          <w:lang w:val="ru-RU"/>
        </w:rPr>
        <w:t>org.apache</w:t>
      </w:r>
      <w:proofErr w:type="gramEnd"/>
      <w:r w:rsidRPr="002F4B4E">
        <w:rPr>
          <w:lang w:val="ru-RU"/>
        </w:rPr>
        <w:t>.kafka.clients.producer.*;</w:t>
      </w:r>
    </w:p>
    <w:p w14:paraId="6C30340A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</w:p>
    <w:p w14:paraId="1049460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public class KafkaProducerExample {</w:t>
      </w:r>
    </w:p>
    <w:p w14:paraId="660FCDF5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public static void main(</w:t>
      </w:r>
      <w:proofErr w:type="gramStart"/>
      <w:r w:rsidRPr="002F4B4E">
        <w:rPr>
          <w:lang w:val="ru-RU"/>
        </w:rPr>
        <w:t>String[</w:t>
      </w:r>
      <w:proofErr w:type="gramEnd"/>
      <w:r w:rsidRPr="002F4B4E">
        <w:rPr>
          <w:lang w:val="ru-RU"/>
        </w:rPr>
        <w:t>] args) {</w:t>
      </w:r>
    </w:p>
    <w:p w14:paraId="075D2D4A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String topicName = "test_topic";</w:t>
      </w:r>
    </w:p>
    <w:p w14:paraId="1C9F17F9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String bootstrapServers = "localhost:9092";</w:t>
      </w:r>
    </w:p>
    <w:p w14:paraId="1E6765C1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</w:p>
    <w:p w14:paraId="7FB75CB9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Properties props = new </w:t>
      </w:r>
      <w:proofErr w:type="gramStart"/>
      <w:r w:rsidRPr="002F4B4E">
        <w:rPr>
          <w:lang w:val="ru-RU"/>
        </w:rPr>
        <w:t>Properties(</w:t>
      </w:r>
      <w:proofErr w:type="gramEnd"/>
      <w:r w:rsidRPr="002F4B4E">
        <w:rPr>
          <w:lang w:val="ru-RU"/>
        </w:rPr>
        <w:t>);</w:t>
      </w:r>
    </w:p>
    <w:p w14:paraId="386D2D9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bootstrap.servers", bootstrapServers);</w:t>
      </w:r>
    </w:p>
    <w:p w14:paraId="4F7A50B8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key.serializer", "org.apache.kafka.common.serialization.StringSerializer");</w:t>
      </w:r>
    </w:p>
    <w:p w14:paraId="22778766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value.serializer", "org.apache.kafka.common.serialization.StringSerializer");</w:t>
      </w:r>
    </w:p>
    <w:p w14:paraId="5E9224C0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</w:p>
    <w:p w14:paraId="2798CBA5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ducer&lt;</w:t>
      </w:r>
      <w:proofErr w:type="gramEnd"/>
      <w:r w:rsidRPr="002F4B4E">
        <w:rPr>
          <w:lang w:val="ru-RU"/>
        </w:rPr>
        <w:t>String, String&gt; producer = new KafkaProducer&lt;&gt;(props);</w:t>
      </w:r>
    </w:p>
    <w:p w14:paraId="2BC9300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</w:p>
    <w:p w14:paraId="6043D055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try {</w:t>
      </w:r>
    </w:p>
    <w:p w14:paraId="249C46A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for (int i = 0; i </w:t>
      </w:r>
      <w:proofErr w:type="gramStart"/>
      <w:r w:rsidRPr="002F4B4E">
        <w:rPr>
          <w:lang w:val="ru-RU"/>
        </w:rPr>
        <w:t>&lt; 10</w:t>
      </w:r>
      <w:proofErr w:type="gramEnd"/>
      <w:r w:rsidRPr="002F4B4E">
        <w:rPr>
          <w:lang w:val="ru-RU"/>
        </w:rPr>
        <w:t>; i++) {</w:t>
      </w:r>
    </w:p>
    <w:p w14:paraId="1A4EBB6D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    </w:t>
      </w:r>
      <w:proofErr w:type="gramStart"/>
      <w:r w:rsidRPr="002F4B4E">
        <w:rPr>
          <w:lang w:val="ru-RU"/>
        </w:rPr>
        <w:t>producer.send</w:t>
      </w:r>
      <w:proofErr w:type="gramEnd"/>
      <w:r w:rsidRPr="002F4B4E">
        <w:rPr>
          <w:lang w:val="ru-RU"/>
        </w:rPr>
        <w:t>(new ProducerRecord&lt;&gt;(topicName, Integer.toString(i), "Message " + i));</w:t>
      </w:r>
    </w:p>
    <w:p w14:paraId="597900C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}</w:t>
      </w:r>
    </w:p>
    <w:p w14:paraId="121F3393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 catch (Exception e) {</w:t>
      </w:r>
    </w:p>
    <w:p w14:paraId="520A561C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</w:t>
      </w:r>
      <w:proofErr w:type="gramStart"/>
      <w:r w:rsidRPr="002F4B4E">
        <w:rPr>
          <w:lang w:val="ru-RU"/>
        </w:rPr>
        <w:t>e.printStackTrace</w:t>
      </w:r>
      <w:proofErr w:type="gramEnd"/>
      <w:r w:rsidRPr="002F4B4E">
        <w:rPr>
          <w:lang w:val="ru-RU"/>
        </w:rPr>
        <w:t>();</w:t>
      </w:r>
    </w:p>
    <w:p w14:paraId="7196437D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 finally {</w:t>
      </w:r>
    </w:p>
    <w:p w14:paraId="2CA81204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</w:t>
      </w:r>
      <w:proofErr w:type="gramStart"/>
      <w:r w:rsidRPr="002F4B4E">
        <w:rPr>
          <w:lang w:val="ru-RU"/>
        </w:rPr>
        <w:t>producer.close</w:t>
      </w:r>
      <w:proofErr w:type="gramEnd"/>
      <w:r w:rsidRPr="002F4B4E">
        <w:rPr>
          <w:lang w:val="ru-RU"/>
        </w:rPr>
        <w:t>();</w:t>
      </w:r>
    </w:p>
    <w:p w14:paraId="46C7E3D1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</w:t>
      </w:r>
    </w:p>
    <w:p w14:paraId="7D7BA3E3" w14:textId="77777777" w:rsidR="00B03A60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}</w:t>
      </w:r>
    </w:p>
    <w:p w14:paraId="47FB00BA" w14:textId="0B4B28F0" w:rsidR="00573121" w:rsidRPr="002F4B4E" w:rsidRDefault="00B03A60" w:rsidP="00B03A6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}</w:t>
      </w:r>
    </w:p>
    <w:p w14:paraId="2DDAF642" w14:textId="3CF41524" w:rsidR="00575D53" w:rsidRPr="002F4B4E" w:rsidRDefault="00575D5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3EECC38" w14:textId="72BDBC31" w:rsidR="00B03A60" w:rsidRPr="002F4B4E" w:rsidRDefault="00B03A60" w:rsidP="00B03A6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Этот код создает продюсера Kafka, который отправляет 10 сообщений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"test_topic". Он использует сериализаторы строк для ключа и значения сообщения.</w:t>
      </w:r>
    </w:p>
    <w:p w14:paraId="0B4EF993" w14:textId="77777777" w:rsidR="00AB1A1D" w:rsidRPr="002F4B4E" w:rsidRDefault="00B03A60" w:rsidP="00B03A6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Чтение сообщений (Подписка)</w:t>
      </w:r>
      <w:r w:rsidR="00914901" w:rsidRPr="002F4B4E">
        <w:rPr>
          <w:rFonts w:ascii="Times New Roman" w:eastAsiaTheme="majorEastAsia" w:hAnsi="Times New Roman" w:cs="Times New Roman"/>
          <w:i/>
          <w:sz w:val="24"/>
          <w:szCs w:val="24"/>
        </w:rPr>
        <w:t>.</w:t>
      </w:r>
      <w:r w:rsidR="00914901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3E8440FB" w14:textId="51FA5300" w:rsidR="00B03A60" w:rsidRPr="002F4B4E" w:rsidRDefault="00B03A60" w:rsidP="00B03A6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ля чтения сообщений из топика используется консьюмер Kafka. Например, создадим Java-приложение для чтения сообщений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из топика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"test_topic":</w:t>
      </w:r>
    </w:p>
    <w:p w14:paraId="7ADBD041" w14:textId="5DD14712" w:rsidR="00B03A60" w:rsidRPr="002F4B4E" w:rsidRDefault="00B03A60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15C0E61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import </w:t>
      </w:r>
      <w:proofErr w:type="gramStart"/>
      <w:r w:rsidRPr="002F4B4E">
        <w:rPr>
          <w:lang w:val="ru-RU"/>
        </w:rPr>
        <w:t>org.apache</w:t>
      </w:r>
      <w:proofErr w:type="gramEnd"/>
      <w:r w:rsidRPr="002F4B4E">
        <w:rPr>
          <w:lang w:val="ru-RU"/>
        </w:rPr>
        <w:t>.kafka.clients.consumer.*;</w:t>
      </w:r>
    </w:p>
    <w:p w14:paraId="33A0709D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import </w:t>
      </w:r>
      <w:proofErr w:type="gramStart"/>
      <w:r w:rsidRPr="002F4B4E">
        <w:rPr>
          <w:lang w:val="ru-RU"/>
        </w:rPr>
        <w:t>java.time</w:t>
      </w:r>
      <w:proofErr w:type="gramEnd"/>
      <w:r w:rsidRPr="002F4B4E">
        <w:rPr>
          <w:lang w:val="ru-RU"/>
        </w:rPr>
        <w:t>.Duration;</w:t>
      </w:r>
    </w:p>
    <w:p w14:paraId="2D0CF48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import </w:t>
      </w:r>
      <w:proofErr w:type="gramStart"/>
      <w:r w:rsidRPr="002F4B4E">
        <w:rPr>
          <w:lang w:val="ru-RU"/>
        </w:rPr>
        <w:t>java.util</w:t>
      </w:r>
      <w:proofErr w:type="gramEnd"/>
      <w:r w:rsidRPr="002F4B4E">
        <w:rPr>
          <w:lang w:val="ru-RU"/>
        </w:rPr>
        <w:t>.Collections;</w:t>
      </w:r>
    </w:p>
    <w:p w14:paraId="650EA3E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import </w:t>
      </w:r>
      <w:proofErr w:type="gramStart"/>
      <w:r w:rsidRPr="002F4B4E">
        <w:rPr>
          <w:lang w:val="ru-RU"/>
        </w:rPr>
        <w:t>java.util</w:t>
      </w:r>
      <w:proofErr w:type="gramEnd"/>
      <w:r w:rsidRPr="002F4B4E">
        <w:rPr>
          <w:lang w:val="ru-RU"/>
        </w:rPr>
        <w:t>.Properties;</w:t>
      </w:r>
    </w:p>
    <w:p w14:paraId="7DB3D213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</w:p>
    <w:p w14:paraId="768F2354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public class KafkaConsumerExample {</w:t>
      </w:r>
    </w:p>
    <w:p w14:paraId="6C4B343D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public static void main(</w:t>
      </w:r>
      <w:proofErr w:type="gramStart"/>
      <w:r w:rsidRPr="002F4B4E">
        <w:rPr>
          <w:lang w:val="ru-RU"/>
        </w:rPr>
        <w:t>String[</w:t>
      </w:r>
      <w:proofErr w:type="gramEnd"/>
      <w:r w:rsidRPr="002F4B4E">
        <w:rPr>
          <w:lang w:val="ru-RU"/>
        </w:rPr>
        <w:t>] args) {</w:t>
      </w:r>
    </w:p>
    <w:p w14:paraId="1C200990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lastRenderedPageBreak/>
        <w:t xml:space="preserve">        String topicName = "test_topic";</w:t>
      </w:r>
    </w:p>
    <w:p w14:paraId="141BA777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String bootstrapServers = "localhost:9092";</w:t>
      </w:r>
    </w:p>
    <w:p w14:paraId="03F44505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String groupId = "group1";</w:t>
      </w:r>
    </w:p>
    <w:p w14:paraId="4D087A8D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</w:p>
    <w:p w14:paraId="595253BB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Properties props = new </w:t>
      </w:r>
      <w:proofErr w:type="gramStart"/>
      <w:r w:rsidRPr="002F4B4E">
        <w:rPr>
          <w:lang w:val="ru-RU"/>
        </w:rPr>
        <w:t>Properties(</w:t>
      </w:r>
      <w:proofErr w:type="gramEnd"/>
      <w:r w:rsidRPr="002F4B4E">
        <w:rPr>
          <w:lang w:val="ru-RU"/>
        </w:rPr>
        <w:t>);</w:t>
      </w:r>
    </w:p>
    <w:p w14:paraId="466304F9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bootstrap.servers", bootstrapServers);</w:t>
      </w:r>
    </w:p>
    <w:p w14:paraId="5FC2AEB4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props.put("group.id", groupId);</w:t>
      </w:r>
    </w:p>
    <w:p w14:paraId="4AB51EF5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key.deserializer", "org.apache.kafka.common.serialization.StringDeserializer");</w:t>
      </w:r>
    </w:p>
    <w:p w14:paraId="2171889A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props.put(</w:t>
      </w:r>
      <w:proofErr w:type="gramEnd"/>
      <w:r w:rsidRPr="002F4B4E">
        <w:rPr>
          <w:lang w:val="ru-RU"/>
        </w:rPr>
        <w:t>"value.deserializer", "org.apache.kafka.common.serialization.StringDeserializer");</w:t>
      </w:r>
    </w:p>
    <w:p w14:paraId="1B924F7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</w:p>
    <w:p w14:paraId="57005C8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Consumer&lt;</w:t>
      </w:r>
      <w:proofErr w:type="gramEnd"/>
      <w:r w:rsidRPr="002F4B4E">
        <w:rPr>
          <w:lang w:val="ru-RU"/>
        </w:rPr>
        <w:t>String, String&gt; consumer = new KafkaConsumer&lt;&gt;(props);</w:t>
      </w:r>
    </w:p>
    <w:p w14:paraId="43EB8DE0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</w:t>
      </w:r>
      <w:proofErr w:type="gramStart"/>
      <w:r w:rsidRPr="002F4B4E">
        <w:rPr>
          <w:lang w:val="ru-RU"/>
        </w:rPr>
        <w:t>consumer.subscribe</w:t>
      </w:r>
      <w:proofErr w:type="gramEnd"/>
      <w:r w:rsidRPr="002F4B4E">
        <w:rPr>
          <w:lang w:val="ru-RU"/>
        </w:rPr>
        <w:t>(Collections.singletonList(topicName));</w:t>
      </w:r>
    </w:p>
    <w:p w14:paraId="3EAE9F7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</w:p>
    <w:p w14:paraId="4C298BCD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try {</w:t>
      </w:r>
    </w:p>
    <w:p w14:paraId="70E507F1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while (true) {</w:t>
      </w:r>
    </w:p>
    <w:p w14:paraId="1D6EABE7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    </w:t>
      </w:r>
      <w:proofErr w:type="gramStart"/>
      <w:r w:rsidRPr="002F4B4E">
        <w:rPr>
          <w:lang w:val="ru-RU"/>
        </w:rPr>
        <w:t>ConsumerRecords&lt;</w:t>
      </w:r>
      <w:proofErr w:type="gramEnd"/>
      <w:r w:rsidRPr="002F4B4E">
        <w:rPr>
          <w:lang w:val="ru-RU"/>
        </w:rPr>
        <w:t>String, String&gt; records = consumer.poll(Duration.ofMillis(100));</w:t>
      </w:r>
    </w:p>
    <w:p w14:paraId="39C5806E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    for (</w:t>
      </w:r>
      <w:proofErr w:type="gramStart"/>
      <w:r w:rsidRPr="002F4B4E">
        <w:rPr>
          <w:lang w:val="ru-RU"/>
        </w:rPr>
        <w:t>ConsumerRecord&lt;</w:t>
      </w:r>
      <w:proofErr w:type="gramEnd"/>
      <w:r w:rsidRPr="002F4B4E">
        <w:rPr>
          <w:lang w:val="ru-RU"/>
        </w:rPr>
        <w:t>String, String&gt; record : records) {</w:t>
      </w:r>
    </w:p>
    <w:p w14:paraId="68DCC8AF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        System.out.printf("Received message: key = %s, value = %s%n", </w:t>
      </w:r>
      <w:proofErr w:type="gramStart"/>
      <w:r w:rsidRPr="002F4B4E">
        <w:rPr>
          <w:lang w:val="ru-RU"/>
        </w:rPr>
        <w:t>record.key(</w:t>
      </w:r>
      <w:proofErr w:type="gramEnd"/>
      <w:r w:rsidRPr="002F4B4E">
        <w:rPr>
          <w:lang w:val="ru-RU"/>
        </w:rPr>
        <w:t>), record.value());</w:t>
      </w:r>
    </w:p>
    <w:p w14:paraId="790BE1C6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    }</w:t>
      </w:r>
    </w:p>
    <w:p w14:paraId="57E160F7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}</w:t>
      </w:r>
    </w:p>
    <w:p w14:paraId="7C51BD44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 catch (Exception e) {</w:t>
      </w:r>
    </w:p>
    <w:p w14:paraId="66D6DC3A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</w:t>
      </w:r>
      <w:proofErr w:type="gramStart"/>
      <w:r w:rsidRPr="002F4B4E">
        <w:rPr>
          <w:lang w:val="ru-RU"/>
        </w:rPr>
        <w:t>e.printStackTrace</w:t>
      </w:r>
      <w:proofErr w:type="gramEnd"/>
      <w:r w:rsidRPr="002F4B4E">
        <w:rPr>
          <w:lang w:val="ru-RU"/>
        </w:rPr>
        <w:t>();</w:t>
      </w:r>
    </w:p>
    <w:p w14:paraId="5BCB8718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 finally {</w:t>
      </w:r>
    </w:p>
    <w:p w14:paraId="2A0A7E62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    </w:t>
      </w:r>
      <w:proofErr w:type="gramStart"/>
      <w:r w:rsidRPr="002F4B4E">
        <w:rPr>
          <w:lang w:val="ru-RU"/>
        </w:rPr>
        <w:t>consumer.close</w:t>
      </w:r>
      <w:proofErr w:type="gramEnd"/>
      <w:r w:rsidRPr="002F4B4E">
        <w:rPr>
          <w:lang w:val="ru-RU"/>
        </w:rPr>
        <w:t>();</w:t>
      </w:r>
    </w:p>
    <w:p w14:paraId="6F9F4732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    }</w:t>
      </w:r>
    </w:p>
    <w:p w14:paraId="4C7B41F3" w14:textId="77777777" w:rsidR="00914901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    }</w:t>
      </w:r>
    </w:p>
    <w:p w14:paraId="40A06850" w14:textId="2F9DD9A0" w:rsidR="00B03A60" w:rsidRPr="002F4B4E" w:rsidRDefault="00914901" w:rsidP="0091490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}</w:t>
      </w:r>
    </w:p>
    <w:p w14:paraId="7501CD48" w14:textId="1F64EFFD" w:rsidR="00B03A60" w:rsidRPr="002F4B4E" w:rsidRDefault="00B03A60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A170445" w14:textId="77777777" w:rsidR="00914901" w:rsidRPr="002F4B4E" w:rsidRDefault="00914901" w:rsidP="0091490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Этот код создает консьюмера Kafka, который подписывается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на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"test_topic" и выводит полученные сообщения с их ключами и значениями.</w:t>
      </w:r>
    </w:p>
    <w:p w14:paraId="000B78C7" w14:textId="77777777" w:rsidR="00914901" w:rsidRPr="002F4B4E" w:rsidRDefault="00914901" w:rsidP="0091490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Каждый из этих примеров демонстрирует основные операции с Apache Kafka: создание топиков, отправку сообщений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в топик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и чтение сообщений из топика. Это основа для работы с данными в Kafka, которую можно дополнить более сложными сценариями и настройками в зависимости от потребностей проекта.</w:t>
      </w:r>
    </w:p>
    <w:p w14:paraId="7E576EBC" w14:textId="23E03A57" w:rsidR="00B03A60" w:rsidRPr="002F4B4E" w:rsidRDefault="00B03A60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AA07B9C" w14:textId="3EE776B9" w:rsidR="00DE7A73" w:rsidRPr="002F4B4E" w:rsidRDefault="009203EC" w:rsidP="00DE7A73">
      <w:pPr>
        <w:pStyle w:val="2"/>
      </w:pPr>
      <w:bookmarkStart w:id="18" w:name="_Toc152160415"/>
      <w:r w:rsidRPr="002F4B4E">
        <w:t>7</w:t>
      </w:r>
      <w:r w:rsidR="00942F4B" w:rsidRPr="002F4B4E">
        <w:t xml:space="preserve">. </w:t>
      </w:r>
      <w:r w:rsidR="004A6F6A" w:rsidRPr="002F4B4E">
        <w:t>Задани</w:t>
      </w:r>
      <w:r w:rsidR="00F0656C" w:rsidRPr="002F4B4E">
        <w:t>я</w:t>
      </w:r>
      <w:r w:rsidR="004A6F6A" w:rsidRPr="002F4B4E">
        <w:t xml:space="preserve"> </w:t>
      </w:r>
      <w:r w:rsidR="008F0868" w:rsidRPr="002F4B4E">
        <w:t xml:space="preserve">студентам </w:t>
      </w:r>
      <w:r w:rsidR="004A6F6A" w:rsidRPr="002F4B4E">
        <w:t xml:space="preserve">для </w:t>
      </w:r>
      <w:r w:rsidR="008F0868" w:rsidRPr="002F4B4E">
        <w:t xml:space="preserve">выполнения </w:t>
      </w:r>
      <w:r w:rsidR="004A6F6A" w:rsidRPr="002F4B4E">
        <w:t>практической работы</w:t>
      </w:r>
      <w:bookmarkEnd w:id="18"/>
    </w:p>
    <w:p w14:paraId="664F4C4A" w14:textId="77777777" w:rsidR="00DE7A73" w:rsidRPr="002F4B4E" w:rsidRDefault="00DE7A7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6ADCF50" w14:textId="03B89F5B" w:rsidR="00235D48" w:rsidRPr="002F4B4E" w:rsidRDefault="00235D48" w:rsidP="00235D4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Студенты должны самостоятельно выполнить все нижеперечисленные задания</w:t>
      </w:r>
      <w:r w:rsidR="00AB75BB">
        <w:rPr>
          <w:rFonts w:ascii="Times New Roman" w:eastAsiaTheme="majorEastAsia" w:hAnsi="Times New Roman" w:cs="Times New Roman"/>
          <w:sz w:val="24"/>
          <w:szCs w:val="24"/>
        </w:rPr>
        <w:t xml:space="preserve"> и предоставить развернутый отчет по проделанной работе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0EFC3B9D" w14:textId="77777777" w:rsidR="007720AA" w:rsidRPr="002F4B4E" w:rsidRDefault="007720AA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850DA54" w14:textId="6A57B981" w:rsidR="007720AA" w:rsidRPr="002F4B4E" w:rsidRDefault="007720AA" w:rsidP="007720AA">
      <w:pPr>
        <w:pStyle w:val="3"/>
      </w:pPr>
      <w:bookmarkStart w:id="19" w:name="_Toc152160416"/>
      <w:r w:rsidRPr="002F4B4E">
        <w:t>7.1. Сборка и запуск контейнера в Docker</w:t>
      </w:r>
      <w:bookmarkEnd w:id="19"/>
    </w:p>
    <w:p w14:paraId="0FD9C3A1" w14:textId="77777777" w:rsidR="007720AA" w:rsidRPr="002F4B4E" w:rsidRDefault="007720AA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AF1371C" w14:textId="09013EFA" w:rsidR="00DE7A73" w:rsidRPr="002F4B4E" w:rsidRDefault="007720AA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</w:t>
      </w:r>
      <w:r w:rsidR="00720EEB" w:rsidRPr="002F4B4E">
        <w:rPr>
          <w:rFonts w:ascii="Times New Roman" w:eastAsiaTheme="majorEastAsia" w:hAnsi="Times New Roman" w:cs="Times New Roman"/>
          <w:b/>
          <w:sz w:val="24"/>
          <w:szCs w:val="24"/>
        </w:rPr>
        <w:t>1.</w:t>
      </w:r>
      <w:r w:rsidR="00720EEB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У</w:t>
      </w:r>
      <w:r w:rsidR="00074098" w:rsidRPr="002F4B4E">
        <w:rPr>
          <w:rFonts w:ascii="Times New Roman" w:eastAsiaTheme="majorEastAsia" w:hAnsi="Times New Roman" w:cs="Times New Roman"/>
          <w:i/>
          <w:sz w:val="24"/>
          <w:szCs w:val="24"/>
        </w:rPr>
        <w:t>становить Docker</w:t>
      </w:r>
      <w:r w:rsidR="00DE7A73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r w:rsidR="00074098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на свою операционную </w:t>
      </w:r>
      <w:r w:rsidR="006756E3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систему </w:t>
      </w:r>
      <w:r w:rsidR="00074098" w:rsidRPr="002F4B4E">
        <w:rPr>
          <w:rFonts w:ascii="Times New Roman" w:eastAsiaTheme="majorEastAsia" w:hAnsi="Times New Roman" w:cs="Times New Roman"/>
          <w:i/>
          <w:sz w:val="24"/>
          <w:szCs w:val="24"/>
        </w:rPr>
        <w:t>и выполнить проверку установки</w:t>
      </w:r>
    </w:p>
    <w:p w14:paraId="55D832E3" w14:textId="2BC181E2" w:rsidR="00134C76" w:rsidRPr="002F4B4E" w:rsidRDefault="00134C76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Чтобы установить Docker на свою операционную систему, необходимо перейти на официальный сайт Docker (</w:t>
      </w:r>
      <w:hyperlink r:id="rId15" w:tgtFrame="_new" w:history="1">
        <w:r w:rsidRPr="002F4B4E">
          <w:rPr>
            <w:rFonts w:ascii="Times New Roman" w:eastAsiaTheme="majorEastAsia" w:hAnsi="Times New Roman" w:cs="Times New Roman"/>
            <w:sz w:val="24"/>
            <w:szCs w:val="24"/>
          </w:rPr>
          <w:t>https://www.docker.com/</w:t>
        </w:r>
      </w:hyperlink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) и ознакомиться с инструкцией по установке для различных операционных систем. Выберите инструкции, соответствующие вашей ОС, и следуйте им. После завершения установки, </w:t>
      </w:r>
      <w:r w:rsidR="00F556B2" w:rsidRPr="002F4B4E">
        <w:rPr>
          <w:rFonts w:ascii="Times New Roman" w:eastAsiaTheme="majorEastAsia" w:hAnsi="Times New Roman" w:cs="Times New Roman"/>
          <w:sz w:val="24"/>
          <w:szCs w:val="24"/>
        </w:rPr>
        <w:t>проверьте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, что Docker установлен правильно, выполнив команду </w:t>
      </w:r>
      <w:r w:rsidRPr="002F4B4E">
        <w:rPr>
          <w:rFonts w:ascii="Times New Roman" w:hAnsi="Times New Roman" w:cs="Times New Roman"/>
          <w:sz w:val="24"/>
          <w:szCs w:val="24"/>
        </w:rPr>
        <w:t>docker --version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в командной строке или терминале.</w:t>
      </w:r>
    </w:p>
    <w:p w14:paraId="40865A6C" w14:textId="4F3E9B80" w:rsidR="00C14521" w:rsidRPr="002F4B4E" w:rsidRDefault="007720AA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2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>Разработать тестовое приложение Visual Studio .NET Core</w:t>
      </w:r>
    </w:p>
    <w:p w14:paraId="38BC8709" w14:textId="70B071F6" w:rsidR="000A5245" w:rsidRPr="002F4B4E" w:rsidRDefault="00C14521" w:rsidP="000A524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lastRenderedPageBreak/>
        <w:t xml:space="preserve">Для начала необходимо убедиться, что на рабочем компьютере установлена Visual Studio и .NET Core SDK. Затем создайте новый проект в Visual Studio и выберите шаблон, соответствующий типу приложения, который необходимо разработать – веб-приложение ASP.NET Core MVC. Напишите программный код приложения </w:t>
      </w:r>
      <w:bookmarkStart w:id="20" w:name="_Hlk142138331"/>
      <w:r w:rsidRPr="002F4B4E">
        <w:rPr>
          <w:rFonts w:ascii="Times New Roman" w:eastAsiaTheme="majorEastAsia" w:hAnsi="Times New Roman" w:cs="Times New Roman"/>
          <w:sz w:val="24"/>
          <w:szCs w:val="24"/>
        </w:rPr>
        <w:t>«Калькулятор» – простой калькулятор с веб-интерфейсом, который будет выполнять основные арифметические операции (сложение, разность, умножение и деление) и отображать результат</w:t>
      </w:r>
      <w:bookmarkEnd w:id="20"/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="000A5245" w:rsidRPr="002F4B4E">
        <w:rPr>
          <w:rFonts w:ascii="Times New Roman" w:eastAsiaTheme="majorEastAsia" w:hAnsi="Times New Roman" w:cs="Times New Roman"/>
          <w:sz w:val="24"/>
          <w:szCs w:val="24"/>
        </w:rPr>
        <w:t>Архитектура приложения «Калькулятор» представлена на рисунке 7.1.1.</w:t>
      </w:r>
    </w:p>
    <w:p w14:paraId="6B900778" w14:textId="07B2E2A0" w:rsidR="000A5245" w:rsidRPr="002F4B4E" w:rsidRDefault="000A5245" w:rsidP="000A524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Приложении </w:t>
      </w:r>
      <w:r w:rsidR="001B2C99" w:rsidRPr="002F4B4E">
        <w:rPr>
          <w:rFonts w:ascii="Times New Roman" w:eastAsiaTheme="majorEastAsia" w:hAnsi="Times New Roman" w:cs="Times New Roman"/>
          <w:sz w:val="24"/>
          <w:szCs w:val="24"/>
        </w:rPr>
        <w:t>Б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представлены примеры листинга программного кода</w:t>
      </w:r>
      <w:r w:rsidR="00EA0E8B" w:rsidRPr="002F4B4E">
        <w:rPr>
          <w:rFonts w:ascii="Times New Roman" w:eastAsiaTheme="majorEastAsia" w:hAnsi="Times New Roman" w:cs="Times New Roman"/>
          <w:sz w:val="24"/>
          <w:szCs w:val="24"/>
        </w:rPr>
        <w:t>, фрагменты из которого надо скопировать в свой проект приложения.</w:t>
      </w:r>
      <w:r w:rsidR="00D73A7C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На главной странице веб-приложения, в футере должны отображаться ФИО и номер группы студента.</w:t>
      </w:r>
    </w:p>
    <w:p w14:paraId="0F7B6B87" w14:textId="5CC62A3E" w:rsidR="000A5245" w:rsidRDefault="000A5245" w:rsidP="000A524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ыполните сборку и протестируйте работу приложения, чтобы убедиться, что оно выполняет требуемые функции.</w:t>
      </w:r>
    </w:p>
    <w:p w14:paraId="394F719A" w14:textId="77777777" w:rsidR="00AB75BB" w:rsidRPr="002F4B4E" w:rsidRDefault="00AB75BB" w:rsidP="000A524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B777824" w14:textId="782CC7F4" w:rsidR="000A5245" w:rsidRPr="002F4B4E" w:rsidRDefault="005D3A03" w:rsidP="000A5245">
      <w:pPr>
        <w:spacing w:after="0" w:line="24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object w:dxaOrig="4338" w:dyaOrig="4159" w14:anchorId="19735266">
          <v:shape id="_x0000_i1026" type="#_x0000_t75" style="width:216.75pt;height:207.75pt" o:ole="">
            <v:imagedata r:id="rId16" o:title=""/>
          </v:shape>
          <o:OLEObject Type="Embed" ProgID="Visio.Drawing.11" ShapeID="_x0000_i1026" DrawAspect="Content" ObjectID="_1787059483" r:id="rId17"/>
        </w:object>
      </w:r>
    </w:p>
    <w:p w14:paraId="3148E801" w14:textId="171C4297" w:rsidR="000A5245" w:rsidRPr="002F4B4E" w:rsidRDefault="000A5245" w:rsidP="000A5245">
      <w:pPr>
        <w:pStyle w:val="a4"/>
        <w:tabs>
          <w:tab w:val="left" w:pos="851"/>
          <w:tab w:val="left" w:pos="1418"/>
        </w:tabs>
        <w:spacing w:after="0" w:line="240" w:lineRule="auto"/>
        <w:ind w:left="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Рис</w:t>
      </w:r>
      <w:r w:rsidR="00AB75BB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7.1.1</w:t>
      </w:r>
      <w:r w:rsidR="00AB75BB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Архитектура приложения «Калькулятор»</w:t>
      </w:r>
    </w:p>
    <w:p w14:paraId="51F05F87" w14:textId="77777777" w:rsidR="000A5245" w:rsidRPr="002F4B4E" w:rsidRDefault="000A5245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0783590" w14:textId="2ABDEEFD" w:rsidR="00D759D8" w:rsidRPr="002F4B4E" w:rsidRDefault="007720AA" w:rsidP="00D759D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3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r w:rsidR="00D759D8" w:rsidRPr="002F4B4E">
        <w:rPr>
          <w:rFonts w:ascii="Times New Roman" w:eastAsiaTheme="majorEastAsia" w:hAnsi="Times New Roman" w:cs="Times New Roman"/>
          <w:i/>
          <w:sz w:val="24"/>
          <w:szCs w:val="24"/>
        </w:rPr>
        <w:t>Создать контейнер с использованием Docker для тестового приложения ASP.NET Core Web Application, определить и настроить окружение контейнера с помощью Dockerfile</w:t>
      </w:r>
    </w:p>
    <w:p w14:paraId="5EABBDD6" w14:textId="12548389" w:rsidR="00D759D8" w:rsidRPr="002F4B4E" w:rsidRDefault="00D759D8" w:rsidP="00D759D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качестве тестового приложения используйте созданный проект «Калькулятор» – простой калькулятор с веб-интерфейсом, который выполняет основные арифметические операции (сложение, разность, умножение и деление) и отображает результат</w:t>
      </w:r>
      <w:r w:rsidR="00BD0D32">
        <w:rPr>
          <w:rFonts w:ascii="Times New Roman" w:eastAsiaTheme="majorEastAsia" w:hAnsi="Times New Roman" w:cs="Times New Roman"/>
          <w:sz w:val="24"/>
          <w:szCs w:val="24"/>
        </w:rPr>
        <w:t xml:space="preserve"> на веб-странице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7D9EA37D" w14:textId="77777777" w:rsidR="00D759D8" w:rsidRPr="002F4B4E" w:rsidRDefault="00D759D8" w:rsidP="00D759D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Сначала необходимо создать файл с именем "Dockerfile" в корневой папке тестового проекта. Для этого откройте текстовый редактор и добавьте следующий код в файл:</w:t>
      </w:r>
    </w:p>
    <w:p w14:paraId="49F2F011" w14:textId="77777777" w:rsidR="00D759D8" w:rsidRPr="002F4B4E" w:rsidRDefault="00D759D8" w:rsidP="00D759D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</w:p>
    <w:p w14:paraId="07F0872F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Используем базовый образ с ASP.NET 6.0</w:t>
      </w:r>
    </w:p>
    <w:p w14:paraId="317EC2BC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mcr.microsoft.com/dotnet/aspnet:6.0 AS base</w:t>
      </w:r>
    </w:p>
    <w:p w14:paraId="670163A9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3B594188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рабочую директорию внутри контейнера</w:t>
      </w:r>
    </w:p>
    <w:p w14:paraId="6A33D0E6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app</w:t>
      </w:r>
    </w:p>
    <w:p w14:paraId="60E2073B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5A3C500D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Используем SDK</w:t>
      </w:r>
    </w:p>
    <w:p w14:paraId="56D7F8F5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mcr.microsoft.com/dotnet/sdk:6.0 AS build</w:t>
      </w:r>
    </w:p>
    <w:p w14:paraId="3676C0F9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04D5CE80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Копируем файлы в контейнер</w:t>
      </w:r>
    </w:p>
    <w:p w14:paraId="195FC744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proofErr w:type="gramStart"/>
      <w:r w:rsidRPr="002F4B4E">
        <w:rPr>
          <w:lang w:val="ru-RU"/>
        </w:rPr>
        <w:t>COPY .</w:t>
      </w:r>
      <w:proofErr w:type="gramEnd"/>
      <w:r w:rsidRPr="002F4B4E">
        <w:rPr>
          <w:lang w:val="ru-RU"/>
        </w:rPr>
        <w:t xml:space="preserve"> /src</w:t>
      </w:r>
    </w:p>
    <w:p w14:paraId="0A6C291D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7271F3DB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рабочую директорию внутри контейнера</w:t>
      </w:r>
    </w:p>
    <w:p w14:paraId="18A50CDA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src</w:t>
      </w:r>
    </w:p>
    <w:p w14:paraId="0EEAB714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5D7E305D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Устанавливаем зависимости приложения и параметры компиляции</w:t>
      </w:r>
    </w:p>
    <w:p w14:paraId="4D123F2B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ls</w:t>
      </w:r>
    </w:p>
    <w:p w14:paraId="500E373A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restore</w:t>
      </w:r>
    </w:p>
    <w:p w14:paraId="4C698768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build "./Calculator.csproj" -c Release -o /app/build</w:t>
      </w:r>
    </w:p>
    <w:p w14:paraId="077C8ABC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4FE2FBA1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build AS publish</w:t>
      </w:r>
    </w:p>
    <w:p w14:paraId="51DC2535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RUN dotnet publish "./Calculator.csproj" -c Release -o /app/publish</w:t>
      </w:r>
    </w:p>
    <w:p w14:paraId="058C344E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6EBF43D7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FROM base AS final</w:t>
      </w:r>
    </w:p>
    <w:p w14:paraId="3A9A6F17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WORKDIR /app</w:t>
      </w:r>
    </w:p>
    <w:p w14:paraId="51A4930E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COPY --from=publish /app/</w:t>
      </w:r>
      <w:proofErr w:type="gramStart"/>
      <w:r w:rsidRPr="002F4B4E">
        <w:rPr>
          <w:lang w:val="ru-RU"/>
        </w:rPr>
        <w:t>publish .</w:t>
      </w:r>
      <w:proofErr w:type="gramEnd"/>
      <w:r w:rsidRPr="002F4B4E">
        <w:rPr>
          <w:lang w:val="ru-RU"/>
        </w:rPr>
        <w:t>/</w:t>
      </w:r>
    </w:p>
    <w:p w14:paraId="31AA67CA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</w:p>
    <w:p w14:paraId="715C72D7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# Определяем команду запуска контейнера</w:t>
      </w:r>
    </w:p>
    <w:p w14:paraId="02AEA6BC" w14:textId="77777777" w:rsidR="00D759D8" w:rsidRPr="002F4B4E" w:rsidRDefault="00D759D8" w:rsidP="00D759D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ENTRYPOINT ["dotnet", "Calculator.dll"]</w:t>
      </w:r>
    </w:p>
    <w:p w14:paraId="5B19A880" w14:textId="77777777" w:rsidR="00D759D8" w:rsidRPr="002F4B4E" w:rsidRDefault="00D759D8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0C73D45" w14:textId="1BCA0935" w:rsidR="00C14521" w:rsidRPr="002F4B4E" w:rsidRDefault="007720AA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4</w:t>
      </w:r>
      <w:r w:rsidR="00C14521" w:rsidRPr="002F4B4E">
        <w:rPr>
          <w:rFonts w:ascii="Times New Roman" w:eastAsiaTheme="majorEastAsia" w:hAnsi="Times New Roman" w:cs="Times New Roman"/>
          <w:b/>
          <w:sz w:val="24"/>
          <w:szCs w:val="24"/>
        </w:rPr>
        <w:t xml:space="preserve">. 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>Разместить приложение в системе контроля версий GitHub</w:t>
      </w:r>
    </w:p>
    <w:p w14:paraId="36864C1F" w14:textId="77777777" w:rsidR="00C14521" w:rsidRPr="002F4B4E" w:rsidRDefault="00C14521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сле того, как тестовое приложение будет работать без ошибок, создайте личный репозиторий на GitHub. Для этого перейдите на сайт GitHub (https://github.com/), войдите в свой аккаунт (или зарегистрируйтесь, если аккаунта нет) и создайте новый репозиторий. Затем, добавьте тестовый проект в Git и привяжите его к личному репозиторию на GitHub.</w:t>
      </w:r>
    </w:p>
    <w:p w14:paraId="6750B21C" w14:textId="263C2628" w:rsidR="00134C76" w:rsidRPr="002F4B4E" w:rsidRDefault="007720AA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5</w:t>
      </w:r>
      <w:r w:rsidR="00134C76" w:rsidRPr="002F4B4E">
        <w:rPr>
          <w:rFonts w:ascii="Times New Roman" w:eastAsiaTheme="majorEastAsia" w:hAnsi="Times New Roman" w:cs="Times New Roman"/>
          <w:b/>
          <w:sz w:val="24"/>
          <w:szCs w:val="24"/>
        </w:rPr>
        <w:t>.</w:t>
      </w:r>
      <w:r w:rsidR="00134C76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r w:rsidR="00D759D8" w:rsidRPr="002F4B4E">
        <w:rPr>
          <w:rFonts w:ascii="Times New Roman" w:eastAsiaTheme="majorEastAsia" w:hAnsi="Times New Roman" w:cs="Times New Roman"/>
          <w:i/>
          <w:sz w:val="24"/>
          <w:szCs w:val="24"/>
        </w:rPr>
        <w:t>В</w:t>
      </w:r>
      <w:r w:rsidR="00134C76" w:rsidRPr="002F4B4E">
        <w:rPr>
          <w:rFonts w:ascii="Times New Roman" w:eastAsiaTheme="majorEastAsia" w:hAnsi="Times New Roman" w:cs="Times New Roman"/>
          <w:i/>
          <w:sz w:val="24"/>
          <w:szCs w:val="24"/>
        </w:rPr>
        <w:t>ыполнить сборку образа с использованием команды docker build</w:t>
      </w:r>
    </w:p>
    <w:p w14:paraId="583DCFBF" w14:textId="77777777" w:rsidR="00D759D8" w:rsidRPr="002F4B4E" w:rsidRDefault="00D759D8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начала в терминальном режиме на удаленном сервере необходимо клонировать проект из личного репозитория GitHub. Для этого выполнить команду: </w:t>
      </w:r>
    </w:p>
    <w:p w14:paraId="06808938" w14:textId="789BDE2D" w:rsidR="00134C76" w:rsidRPr="002F4B4E" w:rsidRDefault="00134C76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3CB6EA0" w14:textId="7E5FBC2C" w:rsidR="00D759D8" w:rsidRPr="002F4B4E" w:rsidRDefault="00D759D8" w:rsidP="00C14521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git clone &lt;HTTPS&gt;</w:t>
      </w:r>
    </w:p>
    <w:p w14:paraId="06D25F14" w14:textId="77777777" w:rsidR="00D759D8" w:rsidRPr="002F4B4E" w:rsidRDefault="00D759D8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21C9A3C" w14:textId="5DE082C6" w:rsidR="00D759D8" w:rsidRPr="002F4B4E" w:rsidRDefault="00D759D8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&lt;HTTPS&gt; – это HTTPS-адрес проекта в GitHub.</w:t>
      </w:r>
    </w:p>
    <w:p w14:paraId="0B94499D" w14:textId="4F963FDB" w:rsidR="006B1865" w:rsidRPr="002F4B4E" w:rsidRDefault="00D523F0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Далее необходимо о</w:t>
      </w:r>
      <w:r w:rsidR="006B1865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уществить сборку Docker-образа. </w:t>
      </w:r>
      <w:r w:rsidR="00F556B2" w:rsidRPr="002F4B4E">
        <w:rPr>
          <w:rFonts w:ascii="Times New Roman" w:eastAsiaTheme="majorEastAsia" w:hAnsi="Times New Roman" w:cs="Times New Roman"/>
          <w:sz w:val="24"/>
          <w:szCs w:val="24"/>
        </w:rPr>
        <w:t>Откройте</w:t>
      </w:r>
      <w:r w:rsidR="006B1865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омандную строку или терминал в папке с вашим Dockerfile, затем выполнит</w:t>
      </w:r>
      <w:r w:rsidR="00F556B2" w:rsidRPr="002F4B4E">
        <w:rPr>
          <w:rFonts w:ascii="Times New Roman" w:eastAsiaTheme="majorEastAsia" w:hAnsi="Times New Roman" w:cs="Times New Roman"/>
          <w:sz w:val="24"/>
          <w:szCs w:val="24"/>
        </w:rPr>
        <w:t>е</w:t>
      </w:r>
      <w:r w:rsidR="006B1865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оманду для сборки Docker-образа:</w:t>
      </w:r>
    </w:p>
    <w:p w14:paraId="75941FD5" w14:textId="646D98CA" w:rsidR="006B1865" w:rsidRPr="002F4B4E" w:rsidRDefault="006B1865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B8B7B30" w14:textId="36F3BB3E" w:rsidR="006B1865" w:rsidRPr="002F4B4E" w:rsidRDefault="006B1865" w:rsidP="006B186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docker build -t </w:t>
      </w:r>
      <w:r w:rsidR="00A740C0" w:rsidRPr="002F4B4E">
        <w:rPr>
          <w:lang w:val="ru-RU"/>
        </w:rPr>
        <w:t>&lt;</w:t>
      </w:r>
      <w:r w:rsidR="00D73A7C" w:rsidRPr="00BD0D32">
        <w:rPr>
          <w:lang w:val="ru-RU"/>
        </w:rPr>
        <w:t>IMAGE_NAME</w:t>
      </w:r>
      <w:proofErr w:type="gramStart"/>
      <w:r w:rsidR="00A740C0" w:rsidRPr="002F4B4E">
        <w:rPr>
          <w:lang w:val="ru-RU"/>
        </w:rPr>
        <w:t>&gt;:latest</w:t>
      </w:r>
      <w:proofErr w:type="gramEnd"/>
      <w:r w:rsidRPr="002F4B4E">
        <w:rPr>
          <w:lang w:val="ru-RU"/>
        </w:rPr>
        <w:t xml:space="preserve"> .</w:t>
      </w:r>
    </w:p>
    <w:p w14:paraId="7C2CF987" w14:textId="77777777" w:rsidR="006B1865" w:rsidRPr="002F4B4E" w:rsidRDefault="006B1865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91570E1" w14:textId="6BC9047E" w:rsidR="006B1865" w:rsidRPr="00BD0D32" w:rsidRDefault="006B1865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Здесь </w:t>
      </w:r>
      <w:r w:rsidR="00A740C0" w:rsidRPr="002F4B4E">
        <w:rPr>
          <w:rFonts w:ascii="Times New Roman" w:eastAsiaTheme="majorEastAsia" w:hAnsi="Times New Roman" w:cs="Times New Roman"/>
          <w:sz w:val="24"/>
          <w:szCs w:val="24"/>
        </w:rPr>
        <w:t>&lt;</w:t>
      </w:r>
      <w:r w:rsidR="00D73A7C" w:rsidRPr="00BD0D32">
        <w:rPr>
          <w:rFonts w:ascii="Times New Roman" w:eastAsiaTheme="majorEastAsia" w:hAnsi="Times New Roman" w:cs="Times New Roman"/>
          <w:sz w:val="24"/>
          <w:szCs w:val="24"/>
        </w:rPr>
        <w:t>IMAGE_NAME</w:t>
      </w:r>
      <w:r w:rsidR="00A740C0" w:rsidRPr="002F4B4E">
        <w:rPr>
          <w:rFonts w:ascii="Times New Roman" w:eastAsiaTheme="majorEastAsia" w:hAnsi="Times New Roman" w:cs="Times New Roman"/>
          <w:sz w:val="24"/>
          <w:szCs w:val="24"/>
        </w:rPr>
        <w:t>&gt;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– это имя образа. Вы можете заменить его на любое удобное вам имя.</w:t>
      </w:r>
      <w:r w:rsidR="00BD0D32">
        <w:rPr>
          <w:rFonts w:ascii="Times New Roman" w:eastAsiaTheme="majorEastAsia" w:hAnsi="Times New Roman" w:cs="Times New Roman"/>
          <w:sz w:val="24"/>
          <w:szCs w:val="24"/>
        </w:rPr>
        <w:t xml:space="preserve"> При выполнении работы рекомендуется имя образа начинать с </w:t>
      </w:r>
      <w:r w:rsidR="00BD0D32" w:rsidRPr="00BD0D32">
        <w:rPr>
          <w:rFonts w:ascii="Times New Roman" w:eastAsiaTheme="majorEastAsia" w:hAnsi="Times New Roman" w:cs="Times New Roman"/>
          <w:sz w:val="24"/>
          <w:szCs w:val="24"/>
        </w:rPr>
        <w:t xml:space="preserve">номера из студенческого журнала. Например, студент под номером 3 использует имя </w:t>
      </w:r>
      <w:r w:rsidR="00BD0D32">
        <w:rPr>
          <w:rFonts w:ascii="Times New Roman" w:eastAsiaTheme="majorEastAsia" w:hAnsi="Times New Roman" w:cs="Times New Roman"/>
          <w:sz w:val="24"/>
          <w:szCs w:val="24"/>
        </w:rPr>
        <w:t xml:space="preserve">образа </w:t>
      </w:r>
      <w:r w:rsidR="00BD0D32" w:rsidRPr="00BD0D32">
        <w:rPr>
          <w:rFonts w:ascii="Times New Roman" w:eastAsiaTheme="majorEastAsia" w:hAnsi="Times New Roman" w:cs="Times New Roman"/>
          <w:sz w:val="24"/>
          <w:szCs w:val="24"/>
        </w:rPr>
        <w:t>3-calculator.</w:t>
      </w:r>
    </w:p>
    <w:p w14:paraId="3002D0F2" w14:textId="5BE9EE9D" w:rsidR="00C7541C" w:rsidRPr="002F4B4E" w:rsidRDefault="00C7541C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Проверьте существование созданного образа в </w:t>
      </w:r>
      <w:r w:rsidRPr="002F4B4E">
        <w:rPr>
          <w:rFonts w:ascii="Times New Roman" w:hAnsi="Times New Roman" w:cs="Times New Roman"/>
          <w:sz w:val="24"/>
        </w:rPr>
        <w:t xml:space="preserve">списке активных контейнеров и их идентификаторов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с помощью команды:</w:t>
      </w:r>
    </w:p>
    <w:p w14:paraId="12CF820A" w14:textId="77777777" w:rsidR="00C7541C" w:rsidRPr="002F4B4E" w:rsidRDefault="00C7541C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EC182C2" w14:textId="77777777" w:rsidR="00E06CE8" w:rsidRPr="002F4B4E" w:rsidRDefault="00E06CE8" w:rsidP="00E06CE8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s -a</w:t>
      </w:r>
    </w:p>
    <w:p w14:paraId="51310F77" w14:textId="77777777" w:rsidR="00C7541C" w:rsidRPr="002F4B4E" w:rsidRDefault="00C7541C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180E7AD" w14:textId="05B64D97" w:rsidR="00DE7A73" w:rsidRPr="002F4B4E" w:rsidRDefault="007720AA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6</w:t>
      </w:r>
      <w:r w:rsidR="00720EEB" w:rsidRPr="002F4B4E">
        <w:rPr>
          <w:rFonts w:ascii="Times New Roman" w:eastAsiaTheme="majorEastAsia" w:hAnsi="Times New Roman" w:cs="Times New Roman"/>
          <w:b/>
          <w:sz w:val="24"/>
          <w:szCs w:val="24"/>
        </w:rPr>
        <w:t>.</w:t>
      </w:r>
      <w:r w:rsidR="00720EEB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С</w:t>
      </w:r>
      <w:r w:rsidR="00187F39" w:rsidRPr="002F4B4E">
        <w:rPr>
          <w:rFonts w:ascii="Times New Roman" w:eastAsiaTheme="majorEastAsia" w:hAnsi="Times New Roman" w:cs="Times New Roman"/>
          <w:i/>
          <w:sz w:val="24"/>
          <w:szCs w:val="24"/>
        </w:rPr>
        <w:t>оздать контейнер с использованием Docker-образа и выполнить его</w:t>
      </w:r>
    </w:p>
    <w:p w14:paraId="2F96F10A" w14:textId="046F59A3" w:rsidR="006B1865" w:rsidRPr="002F4B4E" w:rsidRDefault="00134C76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ля создания контейнера с использованием Docker-образа </w:t>
      </w:r>
      <w:r w:rsidR="00F556B2" w:rsidRPr="002F4B4E">
        <w:rPr>
          <w:rFonts w:ascii="Times New Roman" w:eastAsiaTheme="majorEastAsia" w:hAnsi="Times New Roman" w:cs="Times New Roman"/>
          <w:sz w:val="24"/>
          <w:szCs w:val="24"/>
        </w:rPr>
        <w:t>воспользуйтесь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командой </w:t>
      </w:r>
      <w:r w:rsidRPr="002F4B4E">
        <w:rPr>
          <w:rFonts w:ascii="Times New Roman" w:hAnsi="Times New Roman" w:cs="Times New Roman"/>
          <w:sz w:val="24"/>
          <w:szCs w:val="24"/>
        </w:rPr>
        <w:t>docker run</w:t>
      </w:r>
      <w:r w:rsidR="006B1865" w:rsidRPr="002F4B4E">
        <w:rPr>
          <w:rFonts w:ascii="Times New Roman" w:hAnsi="Times New Roman" w:cs="Times New Roman"/>
          <w:sz w:val="24"/>
          <w:szCs w:val="24"/>
        </w:rPr>
        <w:t>:</w:t>
      </w:r>
      <w:r w:rsidR="006B1865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2C26CB33" w14:textId="77777777" w:rsidR="006B1865" w:rsidRPr="002F4B4E" w:rsidRDefault="006B1865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F3914F6" w14:textId="7B72F450" w:rsidR="006B1865" w:rsidRPr="002F4B4E" w:rsidRDefault="006B1865" w:rsidP="006B1865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 xml:space="preserve">docker run -d -p </w:t>
      </w:r>
      <w:r w:rsidR="00595AC3" w:rsidRPr="002F4B4E">
        <w:rPr>
          <w:lang w:val="ru-RU"/>
        </w:rPr>
        <w:t>5001</w:t>
      </w:r>
      <w:r w:rsidRPr="002F4B4E">
        <w:rPr>
          <w:lang w:val="ru-RU"/>
        </w:rPr>
        <w:t>:</w:t>
      </w:r>
      <w:r w:rsidR="00595AC3" w:rsidRPr="002F4B4E">
        <w:rPr>
          <w:lang w:val="ru-RU"/>
        </w:rPr>
        <w:t>5001</w:t>
      </w:r>
      <w:r w:rsidRPr="002F4B4E">
        <w:rPr>
          <w:lang w:val="ru-RU"/>
        </w:rPr>
        <w:t xml:space="preserve"> </w:t>
      </w:r>
      <w:r w:rsidR="00B607B5" w:rsidRPr="00BD0D32">
        <w:rPr>
          <w:lang w:val="ru-RU"/>
        </w:rPr>
        <w:t xml:space="preserve">--name </w:t>
      </w:r>
      <w:r w:rsidR="00AD3518" w:rsidRPr="00BD0D32">
        <w:rPr>
          <w:lang w:val="ru-RU"/>
        </w:rPr>
        <w:t>&lt;CONTAINER_NAME&gt;</w:t>
      </w:r>
      <w:r w:rsidR="00B607B5" w:rsidRPr="00BD0D32">
        <w:rPr>
          <w:lang w:val="ru-RU"/>
        </w:rPr>
        <w:t xml:space="preserve"> &lt;IMAGE_ID</w:t>
      </w:r>
      <w:r w:rsidR="00D73A7C" w:rsidRPr="00BD0D32">
        <w:rPr>
          <w:lang w:val="ru-RU"/>
        </w:rPr>
        <w:t xml:space="preserve"> | IMAGE_NAME</w:t>
      </w:r>
      <w:r w:rsidR="00B607B5" w:rsidRPr="00BD0D32">
        <w:rPr>
          <w:lang w:val="ru-RU"/>
        </w:rPr>
        <w:t>&gt;</w:t>
      </w:r>
    </w:p>
    <w:p w14:paraId="3B91617C" w14:textId="77777777" w:rsidR="006B1865" w:rsidRPr="002F4B4E" w:rsidRDefault="006B1865" w:rsidP="00134C76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1C4C637" w14:textId="77777777" w:rsidR="006B1865" w:rsidRPr="002F4B4E" w:rsidRDefault="006B1865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Здесь:</w:t>
      </w:r>
    </w:p>
    <w:p w14:paraId="44F4EFA4" w14:textId="085437E9" w:rsidR="006B1865" w:rsidRPr="002F4B4E" w:rsidRDefault="006B1865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-d означает, что контейнер будет запущен в фоновом режиме (daemon mode)</w:t>
      </w:r>
      <w:r w:rsidR="00CD778B" w:rsidRPr="002F4B4E">
        <w:rPr>
          <w:rFonts w:ascii="Times New Roman" w:hAnsi="Times New Roman" w:cs="Times New Roman"/>
          <w:sz w:val="24"/>
          <w:szCs w:val="24"/>
        </w:rPr>
        <w:t>;</w:t>
      </w:r>
    </w:p>
    <w:p w14:paraId="04C9919E" w14:textId="31BE40CA" w:rsidR="00D73A7C" w:rsidRPr="002F4B4E" w:rsidRDefault="006B1865" w:rsidP="00D73A7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 xml:space="preserve">-p </w:t>
      </w:r>
      <w:r w:rsidR="00595AC3" w:rsidRPr="002F4B4E">
        <w:rPr>
          <w:rFonts w:ascii="Times New Roman" w:hAnsi="Times New Roman" w:cs="Times New Roman"/>
          <w:sz w:val="24"/>
          <w:szCs w:val="24"/>
        </w:rPr>
        <w:t>5001</w:t>
      </w:r>
      <w:r w:rsidRPr="002F4B4E">
        <w:rPr>
          <w:rFonts w:ascii="Times New Roman" w:hAnsi="Times New Roman" w:cs="Times New Roman"/>
          <w:sz w:val="24"/>
          <w:szCs w:val="24"/>
        </w:rPr>
        <w:t>:</w:t>
      </w:r>
      <w:r w:rsidR="00595AC3" w:rsidRPr="002F4B4E">
        <w:rPr>
          <w:rFonts w:ascii="Times New Roman" w:hAnsi="Times New Roman" w:cs="Times New Roman"/>
          <w:sz w:val="24"/>
          <w:szCs w:val="24"/>
        </w:rPr>
        <w:t>5001</w:t>
      </w:r>
      <w:r w:rsidRPr="002F4B4E">
        <w:rPr>
          <w:rFonts w:ascii="Times New Roman" w:hAnsi="Times New Roman" w:cs="Times New Roman"/>
          <w:sz w:val="24"/>
          <w:szCs w:val="24"/>
        </w:rPr>
        <w:t xml:space="preserve"> пробрасывает порт </w:t>
      </w:r>
      <w:r w:rsidR="00595AC3" w:rsidRPr="002F4B4E">
        <w:rPr>
          <w:rFonts w:ascii="Times New Roman" w:hAnsi="Times New Roman" w:cs="Times New Roman"/>
          <w:sz w:val="24"/>
          <w:szCs w:val="24"/>
        </w:rPr>
        <w:t>5001</w:t>
      </w:r>
      <w:r w:rsidRPr="002F4B4E">
        <w:rPr>
          <w:rFonts w:ascii="Times New Roman" w:hAnsi="Times New Roman" w:cs="Times New Roman"/>
          <w:sz w:val="24"/>
          <w:szCs w:val="24"/>
        </w:rPr>
        <w:t xml:space="preserve"> на вашем хосте к порту </w:t>
      </w:r>
      <w:r w:rsidR="00595AC3" w:rsidRPr="002F4B4E">
        <w:rPr>
          <w:rFonts w:ascii="Times New Roman" w:hAnsi="Times New Roman" w:cs="Times New Roman"/>
          <w:sz w:val="24"/>
          <w:szCs w:val="24"/>
        </w:rPr>
        <w:t>5001</w:t>
      </w:r>
      <w:r w:rsidRPr="002F4B4E">
        <w:rPr>
          <w:rFonts w:ascii="Times New Roman" w:hAnsi="Times New Roman" w:cs="Times New Roman"/>
          <w:sz w:val="24"/>
          <w:szCs w:val="24"/>
        </w:rPr>
        <w:t xml:space="preserve"> в контейнере (на котором запущено ваше ASP.NET Core приложение)</w:t>
      </w:r>
      <w:r w:rsidR="00595AC3" w:rsidRPr="002F4B4E">
        <w:rPr>
          <w:rFonts w:ascii="Times New Roman" w:hAnsi="Times New Roman" w:cs="Times New Roman"/>
          <w:sz w:val="24"/>
          <w:szCs w:val="24"/>
        </w:rPr>
        <w:t xml:space="preserve">. </w:t>
      </w:r>
      <w:r w:rsidR="00D73A7C" w:rsidRPr="00BD0D32">
        <w:rPr>
          <w:rFonts w:ascii="Times New Roman" w:hAnsi="Times New Roman" w:cs="Times New Roman"/>
          <w:sz w:val="24"/>
          <w:szCs w:val="24"/>
        </w:rPr>
        <w:t xml:space="preserve">Обратите внимание, что каждый студент </w:t>
      </w:r>
      <w:r w:rsidR="00D73A7C" w:rsidRPr="00BD0D32">
        <w:rPr>
          <w:rFonts w:ascii="Times New Roman" w:hAnsi="Times New Roman" w:cs="Times New Roman"/>
          <w:sz w:val="24"/>
          <w:szCs w:val="24"/>
        </w:rPr>
        <w:lastRenderedPageBreak/>
        <w:t>должен указать индивидуальный номер порта, на котором будет работать приложение. Номер порта должен соответствовать порядковому номеру из студенческого журнала. Например, студент под номером 3 использует порт 5003, а студент под номером 15 – порт 5015;</w:t>
      </w:r>
    </w:p>
    <w:p w14:paraId="22255476" w14:textId="6035EDB0" w:rsidR="00D73A7C" w:rsidRPr="00BD0D32" w:rsidRDefault="00AD3518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D0D32">
        <w:rPr>
          <w:rFonts w:ascii="Times New Roman" w:hAnsi="Times New Roman" w:cs="Times New Roman"/>
          <w:sz w:val="24"/>
          <w:szCs w:val="24"/>
        </w:rPr>
        <w:t>&lt;CONTAINER_</w:t>
      </w:r>
      <w:r w:rsidR="00D73A7C" w:rsidRPr="00BD0D32">
        <w:rPr>
          <w:rFonts w:ascii="Times New Roman" w:hAnsi="Times New Roman" w:cs="Times New Roman"/>
          <w:sz w:val="24"/>
          <w:szCs w:val="24"/>
        </w:rPr>
        <w:t>NAME</w:t>
      </w:r>
      <w:r w:rsidRPr="00BD0D32">
        <w:rPr>
          <w:rFonts w:ascii="Times New Roman" w:hAnsi="Times New Roman" w:cs="Times New Roman"/>
          <w:sz w:val="24"/>
          <w:szCs w:val="24"/>
        </w:rPr>
        <w:t>&gt; – это уникальн</w:t>
      </w:r>
      <w:r w:rsidR="00D73A7C" w:rsidRPr="00BD0D32">
        <w:rPr>
          <w:rFonts w:ascii="Times New Roman" w:hAnsi="Times New Roman" w:cs="Times New Roman"/>
          <w:sz w:val="24"/>
          <w:szCs w:val="24"/>
        </w:rPr>
        <w:t>ое в рамках системы имя</w:t>
      </w:r>
      <w:r w:rsidRPr="00BD0D32">
        <w:rPr>
          <w:rFonts w:ascii="Times New Roman" w:hAnsi="Times New Roman" w:cs="Times New Roman"/>
          <w:sz w:val="24"/>
          <w:szCs w:val="24"/>
        </w:rPr>
        <w:t xml:space="preserve"> контейнера, </w:t>
      </w:r>
      <w:r w:rsidR="00D73A7C" w:rsidRPr="00BD0D32">
        <w:rPr>
          <w:rFonts w:ascii="Times New Roman" w:hAnsi="Times New Roman" w:cs="Times New Roman"/>
          <w:sz w:val="24"/>
          <w:szCs w:val="24"/>
        </w:rPr>
        <w:t>по которому в дальнейшем его можно будет остановить, запустить или удалить;</w:t>
      </w:r>
    </w:p>
    <w:p w14:paraId="04E26E89" w14:textId="31E9CF1D" w:rsidR="00D73A7C" w:rsidRPr="00BD0D32" w:rsidRDefault="00D73A7C" w:rsidP="00D73A7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D0D32">
        <w:rPr>
          <w:rFonts w:ascii="Times New Roman" w:hAnsi="Times New Roman" w:cs="Times New Roman"/>
          <w:sz w:val="24"/>
          <w:szCs w:val="24"/>
        </w:rPr>
        <w:t xml:space="preserve">&lt;IMAGE_ID&gt; – это идентификатор или имя образа. Используйте команду docker images -a для получения списка всех образов. </w:t>
      </w:r>
    </w:p>
    <w:p w14:paraId="4FC5B91F" w14:textId="5FEE8EEE" w:rsidR="006B1865" w:rsidRPr="002F4B4E" w:rsidRDefault="00AD3518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</w:rPr>
        <w:t>Используйте команду docker ps -a для получения списка активных контейнеров и их идентификаторов:</w:t>
      </w:r>
    </w:p>
    <w:p w14:paraId="4E5379B6" w14:textId="7371292F" w:rsidR="00595AC3" w:rsidRPr="002F4B4E" w:rsidRDefault="00595AC3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745E9C2" w14:textId="7CE13DAF" w:rsidR="00595AC3" w:rsidRPr="002F4B4E" w:rsidRDefault="00AD3518" w:rsidP="00595AC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s -a</w:t>
      </w:r>
    </w:p>
    <w:p w14:paraId="6DD82358" w14:textId="77777777" w:rsidR="00595AC3" w:rsidRPr="002F4B4E" w:rsidRDefault="00595AC3" w:rsidP="006B18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D53D8C4" w14:textId="75A0B0C1" w:rsidR="006B1865" w:rsidRPr="002F4B4E" w:rsidRDefault="006B1865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По завершении работы в контейнере необходимо выйти из него, используя команду </w:t>
      </w:r>
      <w:r w:rsidRPr="002F4B4E">
        <w:rPr>
          <w:rFonts w:ascii="Times New Roman" w:hAnsi="Times New Roman" w:cs="Times New Roman"/>
          <w:sz w:val="24"/>
          <w:szCs w:val="24"/>
        </w:rPr>
        <w:t>exit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7376C76F" w14:textId="6F20E43D" w:rsidR="00187F39" w:rsidRPr="002F4B4E" w:rsidRDefault="007720AA" w:rsidP="00720E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1.7</w:t>
      </w:r>
      <w:r w:rsidR="00720EEB" w:rsidRPr="002F4B4E">
        <w:rPr>
          <w:rFonts w:ascii="Times New Roman" w:eastAsiaTheme="majorEastAsia" w:hAnsi="Times New Roman" w:cs="Times New Roman"/>
          <w:b/>
          <w:sz w:val="24"/>
          <w:szCs w:val="24"/>
        </w:rPr>
        <w:t>.</w:t>
      </w:r>
      <w:r w:rsidR="00720EEB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П</w:t>
      </w:r>
      <w:r w:rsidR="00187F39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родемонстрировать </w:t>
      </w:r>
      <w:r w:rsidR="00AD3518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возможность </w:t>
      </w:r>
      <w:r w:rsidR="00187F39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убликации и </w:t>
      </w:r>
      <w:r w:rsidR="00AD3518" w:rsidRPr="002F4B4E">
        <w:rPr>
          <w:rFonts w:ascii="Times New Roman" w:eastAsiaTheme="majorEastAsia" w:hAnsi="Times New Roman" w:cs="Times New Roman"/>
          <w:i/>
          <w:sz w:val="24"/>
          <w:szCs w:val="24"/>
        </w:rPr>
        <w:t>остановки контейнера</w:t>
      </w:r>
    </w:p>
    <w:p w14:paraId="568B2EA6" w14:textId="6EC2F5FE" w:rsidR="00AD3518" w:rsidRPr="002F4B4E" w:rsidRDefault="00611193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Запустите (опубликуйте) контейнер с помощью команды:</w:t>
      </w:r>
    </w:p>
    <w:p w14:paraId="486401D1" w14:textId="0BAC9252" w:rsidR="00611193" w:rsidRPr="002F4B4E" w:rsidRDefault="00611193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7A89CE5" w14:textId="53BB9555" w:rsidR="00611193" w:rsidRPr="002F4B4E" w:rsidRDefault="00611193" w:rsidP="0061119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start &lt;CONTAINER_ID или CONTAINER_NAME&gt;</w:t>
      </w:r>
    </w:p>
    <w:p w14:paraId="1F82ED00" w14:textId="77777777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D0FE0FE" w14:textId="0FB66095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&lt;CONTAINER_ID&gt; – это уникальный идентификатор контейнера, или вы можете использовать &lt;CONTAINER_NAME&gt;, если вы задали имя контейнеру при его запуске.</w:t>
      </w:r>
    </w:p>
    <w:p w14:paraId="71DCA441" w14:textId="17B68FCB" w:rsidR="00611193" w:rsidRPr="002F4B4E" w:rsidRDefault="00611193" w:rsidP="006B1865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Убедитесь в браузере, что веб-приложение работает.</w:t>
      </w:r>
    </w:p>
    <w:p w14:paraId="23B357B6" w14:textId="4AAB8E14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Остановите работающий контейнер с помощью команды:</w:t>
      </w:r>
    </w:p>
    <w:p w14:paraId="32389438" w14:textId="77777777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3F9AFD8A" w14:textId="77777777" w:rsidR="00611193" w:rsidRPr="002F4B4E" w:rsidRDefault="00611193" w:rsidP="0061119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stop &lt;CONTAINER_ID или CONTAINER_NAME&gt;</w:t>
      </w:r>
    </w:p>
    <w:p w14:paraId="37FD5EC4" w14:textId="77777777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</w:p>
    <w:p w14:paraId="022A0C29" w14:textId="38408826" w:rsidR="00611193" w:rsidRPr="002F4B4E" w:rsidRDefault="00611193" w:rsidP="006111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Убедитесь в браузере, что веб-приложение перестало работать.</w:t>
      </w:r>
    </w:p>
    <w:p w14:paraId="50235C35" w14:textId="585C61C9" w:rsidR="0083059D" w:rsidRPr="002F4B4E" w:rsidRDefault="0083059D" w:rsidP="0083059D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отчете по практической работе студенты должны описать все шаги и предоставить скриншоты результатов выполнения задания. Вставить в отчет следующие рисунки:</w:t>
      </w:r>
    </w:p>
    <w:p w14:paraId="779550A4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Фрагмент Visual Studio c отображением листинга программного кода файла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3643994B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личного репозитория GitHub с размещением тестового проекта.</w:t>
      </w:r>
    </w:p>
    <w:p w14:paraId="5A5C9382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результатами клонирования тестового проекта.</w:t>
      </w:r>
    </w:p>
    <w:p w14:paraId="2C93C416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демонстрацией созданного образа.</w:t>
      </w:r>
    </w:p>
    <w:p w14:paraId="3BD63C03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демонстрацией запущенного контейнера.</w:t>
      </w:r>
    </w:p>
    <w:p w14:paraId="24C90586" w14:textId="77777777" w:rsidR="0083059D" w:rsidRPr="002F4B4E" w:rsidRDefault="0083059D" w:rsidP="0083059D">
      <w:pPr>
        <w:pStyle w:val="a4"/>
        <w:numPr>
          <w:ilvl w:val="0"/>
          <w:numId w:val="3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веб-браузера с демонстрацией работающего тестового приложения на выбранном порту.</w:t>
      </w:r>
    </w:p>
    <w:p w14:paraId="630CF63C" w14:textId="77777777" w:rsidR="008B38AA" w:rsidRDefault="00A034B8" w:rsidP="00A034B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A034B8">
        <w:rPr>
          <w:rFonts w:ascii="Times New Roman" w:eastAsiaTheme="majorEastAsia" w:hAnsi="Times New Roman" w:cs="Times New Roman"/>
          <w:sz w:val="24"/>
          <w:szCs w:val="24"/>
        </w:rPr>
        <w:t>В отчет по практической работе добавить Приложение, в котором представить листинги программного кода файлов</w:t>
      </w:r>
      <w:r w:rsidR="008B38AA">
        <w:rPr>
          <w:rFonts w:ascii="Times New Roman" w:eastAsiaTheme="majorEastAsia" w:hAnsi="Times New Roman" w:cs="Times New Roman"/>
          <w:sz w:val="24"/>
          <w:szCs w:val="24"/>
        </w:rPr>
        <w:t>:</w:t>
      </w:r>
    </w:p>
    <w:p w14:paraId="6D16B6B0" w14:textId="628F90A9" w:rsidR="00C947CE" w:rsidRDefault="00C947CE" w:rsidP="00C947C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к</w:t>
      </w:r>
      <w:r w:rsidR="00A034B8" w:rsidRPr="00A034B8">
        <w:rPr>
          <w:rFonts w:ascii="Times New Roman" w:eastAsiaTheme="majorEastAsia" w:hAnsi="Times New Roman" w:cs="Times New Roman"/>
          <w:sz w:val="24"/>
          <w:szCs w:val="24"/>
        </w:rPr>
        <w:t>онтроллера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14764C54" w14:textId="77777777" w:rsidR="00C947CE" w:rsidRDefault="00A034B8" w:rsidP="00C947C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A034B8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="00C947C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437BC6B1" w14:textId="77777777" w:rsidR="00C947CE" w:rsidRDefault="00A034B8" w:rsidP="00C947C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A034B8">
        <w:rPr>
          <w:rFonts w:ascii="Times New Roman" w:eastAsiaTheme="majorEastAsia" w:hAnsi="Times New Roman" w:cs="Times New Roman"/>
          <w:sz w:val="24"/>
          <w:szCs w:val="24"/>
        </w:rPr>
        <w:t>appsettings.Development.json</w:t>
      </w:r>
      <w:proofErr w:type="gramEnd"/>
      <w:r w:rsidR="00C947C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21775BDB" w14:textId="651CADDB" w:rsidR="00A034B8" w:rsidRPr="00A034B8" w:rsidRDefault="00A034B8" w:rsidP="00C947C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A034B8">
        <w:rPr>
          <w:rFonts w:ascii="Times New Roman" w:eastAsiaTheme="majorEastAsia" w:hAnsi="Times New Roman" w:cs="Times New Roman"/>
          <w:sz w:val="24"/>
          <w:szCs w:val="24"/>
        </w:rPr>
        <w:t>Program.cs.</w:t>
      </w:r>
    </w:p>
    <w:p w14:paraId="1B6D6E0B" w14:textId="77777777" w:rsidR="0083059D" w:rsidRPr="002F4B4E" w:rsidRDefault="0083059D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8B5E165" w14:textId="4B69721E" w:rsidR="007720AA" w:rsidRPr="002F4B4E" w:rsidRDefault="007720AA" w:rsidP="007720AA">
      <w:pPr>
        <w:pStyle w:val="3"/>
      </w:pPr>
      <w:bookmarkStart w:id="21" w:name="_Toc152160417"/>
      <w:r w:rsidRPr="002F4B4E">
        <w:t>7.2. Управление контейнерами с помощью Docker Compose и использование готовых образов</w:t>
      </w:r>
      <w:bookmarkEnd w:id="21"/>
    </w:p>
    <w:p w14:paraId="5C6C0A28" w14:textId="4CB03FA5" w:rsidR="007720AA" w:rsidRPr="002F4B4E" w:rsidRDefault="007720AA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D54B3FC" w14:textId="6ED1EDDC" w:rsidR="00FA437B" w:rsidRPr="002F4B4E" w:rsidRDefault="00FA437B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1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Усовершенствовать тестовое приложение Visual Studio .NET Core</w:t>
      </w:r>
    </w:p>
    <w:p w14:paraId="2B7C8C0F" w14:textId="4D3D7536" w:rsidR="005D29DC" w:rsidRPr="002F4B4E" w:rsidRDefault="004D1B74" w:rsidP="005D29D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Необходимо усовершенствовать тестовое приложение </w:t>
      </w:r>
      <w:r w:rsidR="00FA437B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«Калькулятор» –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обавить хранение всех выполненных операций в базе данных MariaDB. </w:t>
      </w:r>
      <w:r w:rsidR="005D29DC" w:rsidRPr="002F4B4E">
        <w:rPr>
          <w:rFonts w:ascii="Times New Roman" w:eastAsiaTheme="majorEastAsia" w:hAnsi="Times New Roman" w:cs="Times New Roman"/>
          <w:sz w:val="24"/>
          <w:szCs w:val="24"/>
        </w:rPr>
        <w:t>Архитектура усовершенствованного приложения «Калькулятор» представлена на рисунке 7.2.1.</w:t>
      </w:r>
    </w:p>
    <w:p w14:paraId="6415EE51" w14:textId="77777777" w:rsidR="005D29DC" w:rsidRPr="002F4B4E" w:rsidRDefault="005D29DC" w:rsidP="005D29D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8649595" w14:textId="7DA65D17" w:rsidR="005D29DC" w:rsidRPr="002F4B4E" w:rsidRDefault="005D3A03" w:rsidP="005D29DC">
      <w:pPr>
        <w:spacing w:after="0" w:line="24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object w:dxaOrig="7219" w:dyaOrig="4148" w14:anchorId="7C63043C">
          <v:shape id="_x0000_i1027" type="#_x0000_t75" style="width:360.75pt;height:207pt" o:ole="">
            <v:imagedata r:id="rId18" o:title=""/>
          </v:shape>
          <o:OLEObject Type="Embed" ProgID="Visio.Drawing.11" ShapeID="_x0000_i1027" DrawAspect="Content" ObjectID="_1787059484" r:id="rId19"/>
        </w:object>
      </w:r>
    </w:p>
    <w:p w14:paraId="05CB4E26" w14:textId="275DAF30" w:rsidR="005D29DC" w:rsidRPr="002F4B4E" w:rsidRDefault="005D29DC" w:rsidP="005D29DC">
      <w:pPr>
        <w:pStyle w:val="a4"/>
        <w:tabs>
          <w:tab w:val="left" w:pos="851"/>
          <w:tab w:val="left" w:pos="1418"/>
        </w:tabs>
        <w:spacing w:after="0" w:line="240" w:lineRule="auto"/>
        <w:ind w:left="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Рис</w:t>
      </w:r>
      <w:r w:rsidR="00DD10FC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7.2.1</w:t>
      </w:r>
      <w:r w:rsidR="00DD10FC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Архитектура приложения «Калькулятор» с использованием MariaDB</w:t>
      </w:r>
    </w:p>
    <w:p w14:paraId="713551FB" w14:textId="77777777" w:rsidR="005D29DC" w:rsidRPr="002F4B4E" w:rsidRDefault="005D29DC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964053E" w14:textId="2E4343CE" w:rsidR="00FA437B" w:rsidRPr="002F4B4E" w:rsidRDefault="00FA437B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Приложении </w:t>
      </w:r>
      <w:r w:rsidR="00EA0E8B" w:rsidRPr="002F4B4E">
        <w:rPr>
          <w:rFonts w:ascii="Times New Roman" w:eastAsiaTheme="majorEastAsia" w:hAnsi="Times New Roman" w:cs="Times New Roman"/>
          <w:sz w:val="24"/>
          <w:szCs w:val="24"/>
        </w:rPr>
        <w:t>В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представлен</w:t>
      </w:r>
      <w:r w:rsidR="00720CBB" w:rsidRPr="002F4B4E">
        <w:rPr>
          <w:rFonts w:ascii="Times New Roman" w:eastAsiaTheme="majorEastAsia" w:hAnsi="Times New Roman" w:cs="Times New Roman"/>
          <w:sz w:val="24"/>
          <w:szCs w:val="24"/>
        </w:rPr>
        <w:t>ы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пример</w:t>
      </w:r>
      <w:r w:rsidR="00720CBB" w:rsidRPr="002F4B4E">
        <w:rPr>
          <w:rFonts w:ascii="Times New Roman" w:eastAsiaTheme="majorEastAsia" w:hAnsi="Times New Roman" w:cs="Times New Roman"/>
          <w:sz w:val="24"/>
          <w:szCs w:val="24"/>
        </w:rPr>
        <w:t>ы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листинга программного кода</w:t>
      </w:r>
      <w:r w:rsidR="00720CBB" w:rsidRPr="002F4B4E">
        <w:rPr>
          <w:rFonts w:ascii="Times New Roman" w:eastAsiaTheme="majorEastAsia" w:hAnsi="Times New Roman" w:cs="Times New Roman"/>
          <w:sz w:val="24"/>
          <w:szCs w:val="24"/>
        </w:rPr>
        <w:t>,</w:t>
      </w:r>
      <w:r w:rsidR="00EA0E8B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фрагменты из которого надо скопировать в свой проект приложения</w:t>
      </w:r>
      <w:r w:rsidR="00720CBB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Обратите внимание, что каждый студент должен указать индивидуальный номер порта, на котором будет работать приложение. Номер порта должен соответствовать порядковому номеру из студенческого журнала.</w:t>
      </w:r>
    </w:p>
    <w:p w14:paraId="3D2A0E77" w14:textId="2AC7F65E" w:rsidR="00FA437B" w:rsidRPr="002F4B4E" w:rsidRDefault="00FA437B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На главной странице веб-приложения, в футере должны отображаться ФИО и номер группы студента.</w:t>
      </w:r>
    </w:p>
    <w:p w14:paraId="46F9CFFA" w14:textId="77777777" w:rsidR="00720CBB" w:rsidRPr="002F4B4E" w:rsidRDefault="00720CBB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проект необходимо дополнительно подключить следующие пакеты NuGet:</w:t>
      </w:r>
    </w:p>
    <w:p w14:paraId="54432ED1" w14:textId="439EEB27" w:rsidR="00720CBB" w:rsidRPr="002F4B4E" w:rsidRDefault="00720CBB" w:rsidP="00720CBB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Microsoft.EntityFrameworkCore (6.0.21);</w:t>
      </w:r>
    </w:p>
    <w:p w14:paraId="1952D457" w14:textId="382528F8" w:rsidR="00720CBB" w:rsidRPr="002F4B4E" w:rsidRDefault="00720CBB" w:rsidP="00720CBB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Microsoft.EntityFrameworkCore.Design (6.0.21);</w:t>
      </w:r>
    </w:p>
    <w:p w14:paraId="73CD66CF" w14:textId="49FDED3E" w:rsidR="00720CBB" w:rsidRPr="002F4B4E" w:rsidRDefault="00720CBB" w:rsidP="00720CBB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Microsoft.EntityFrameworkCore.Tools (6.0.21);</w:t>
      </w:r>
    </w:p>
    <w:p w14:paraId="42B00A0A" w14:textId="1E8D0252" w:rsidR="00720CBB" w:rsidRPr="002F4B4E" w:rsidRDefault="00720CBB" w:rsidP="00720CBB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Pomelo.EntityFrameworkCore.MySql (6.0.2);</w:t>
      </w:r>
    </w:p>
    <w:p w14:paraId="1179B723" w14:textId="77777777" w:rsidR="00FA437B" w:rsidRPr="002F4B4E" w:rsidRDefault="00FA437B" w:rsidP="00FA437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ыполните сборку и протестируйте работу приложения, чтобы убедиться, что оно выполняет требуемые функции.</w:t>
      </w:r>
    </w:p>
    <w:p w14:paraId="6A38355D" w14:textId="67ACF14E" w:rsidR="00716BBA" w:rsidRPr="002F4B4E" w:rsidRDefault="00716BBA" w:rsidP="00716BB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2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Создать файл docker-compose.yml опишите все необходимые контейнеры для вашего приложения, а также определите их зависимости и настройки</w:t>
      </w:r>
      <w:r w:rsidRPr="002F4B4E">
        <w:rPr>
          <w:rFonts w:ascii="Times New Roman" w:hAnsi="Times New Roman" w:cs="Times New Roman"/>
          <w:sz w:val="24"/>
        </w:rPr>
        <w:t xml:space="preserve">. </w:t>
      </w:r>
    </w:p>
    <w:p w14:paraId="7F3D9C54" w14:textId="61F253B2" w:rsidR="00716BBA" w:rsidRPr="002F4B4E" w:rsidRDefault="00D02A56" w:rsidP="00716BB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корневой папке тестового проекта</w:t>
      </w:r>
      <w:r w:rsidR="00716BBA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необходимо создать файл с именем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docker-compose.yml.</w:t>
      </w:r>
      <w:r w:rsidR="00716BBA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Для этого откройте текстовый редактор и добавьте следующий код в файл:</w:t>
      </w:r>
    </w:p>
    <w:p w14:paraId="0B887AD5" w14:textId="77777777" w:rsidR="00716BBA" w:rsidRPr="002F4B4E" w:rsidRDefault="00716BBA" w:rsidP="00716BBA">
      <w:pPr>
        <w:pStyle w:val="a4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6D735242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>version: '3.7'</w:t>
      </w:r>
    </w:p>
    <w:p w14:paraId="7C279C0B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</w:p>
    <w:p w14:paraId="169A4BC2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services:     </w:t>
      </w:r>
    </w:p>
    <w:p w14:paraId="38590B66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mariadb:</w:t>
      </w:r>
    </w:p>
    <w:p w14:paraId="4B170B31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container_name: web-mariadb</w:t>
      </w:r>
    </w:p>
    <w:p w14:paraId="4E15270C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hostname: mariadb</w:t>
      </w:r>
    </w:p>
    <w:p w14:paraId="1C87E5CE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image: mariadb:10.5</w:t>
      </w:r>
    </w:p>
    <w:p w14:paraId="2487DFA3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restart: always</w:t>
      </w:r>
    </w:p>
    <w:p w14:paraId="0B9B34DA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environment:</w:t>
      </w:r>
    </w:p>
    <w:p w14:paraId="5C47515B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MARIADB_ROOT_PASSWORD: password</w:t>
      </w:r>
    </w:p>
    <w:p w14:paraId="3708F8CF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MARIADB_DATABASE: webdb</w:t>
      </w:r>
    </w:p>
    <w:p w14:paraId="6E3DF47D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MARIADB_USER: webdb</w:t>
      </w:r>
    </w:p>
    <w:p w14:paraId="59D950B3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MARIADB_PASSWORD: password</w:t>
      </w:r>
    </w:p>
    <w:p w14:paraId="00F9D572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ports:</w:t>
      </w:r>
    </w:p>
    <w:p w14:paraId="0B7E37E8" w14:textId="71D8CE7D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- "0.0.0.0:</w:t>
      </w:r>
      <w:r w:rsidRPr="002C4531">
        <w:rPr>
          <w:sz w:val="24"/>
          <w:szCs w:val="24"/>
          <w:lang w:val="ru-RU"/>
        </w:rPr>
        <w:t>5</w:t>
      </w:r>
      <w:r w:rsidR="00B607B5" w:rsidRPr="002C4531">
        <w:rPr>
          <w:sz w:val="24"/>
          <w:szCs w:val="24"/>
          <w:lang w:val="ru-RU"/>
        </w:rPr>
        <w:t>00</w:t>
      </w:r>
      <w:r w:rsidRPr="002C4531">
        <w:rPr>
          <w:sz w:val="24"/>
          <w:szCs w:val="24"/>
          <w:lang w:val="ru-RU"/>
        </w:rPr>
        <w:t>3</w:t>
      </w:r>
      <w:r w:rsidRPr="002F4B4E">
        <w:rPr>
          <w:sz w:val="24"/>
          <w:szCs w:val="24"/>
          <w:lang w:val="ru-RU"/>
        </w:rPr>
        <w:t>:3306"</w:t>
      </w:r>
    </w:p>
    <w:p w14:paraId="04336952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</w:t>
      </w:r>
    </w:p>
    <w:p w14:paraId="435C29F2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lastRenderedPageBreak/>
        <w:t xml:space="preserve">  web:</w:t>
      </w:r>
    </w:p>
    <w:p w14:paraId="41C1FF1F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container_name: web-app-calculator</w:t>
      </w:r>
    </w:p>
    <w:p w14:paraId="4A650E18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hostname: app</w:t>
      </w:r>
    </w:p>
    <w:p w14:paraId="21DA93A6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build: Calculator/</w:t>
      </w:r>
    </w:p>
    <w:p w14:paraId="595F147B" w14:textId="77777777" w:rsidR="00B30E6F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ports:</w:t>
      </w:r>
    </w:p>
    <w:p w14:paraId="0E61FBFE" w14:textId="2FA18FF8" w:rsidR="00716BBA" w:rsidRPr="002F4B4E" w:rsidRDefault="00B30E6F" w:rsidP="00B30E6F">
      <w:pPr>
        <w:pStyle w:val="ac"/>
        <w:spacing w:before="0" w:line="240" w:lineRule="auto"/>
        <w:rPr>
          <w:sz w:val="24"/>
          <w:szCs w:val="24"/>
          <w:lang w:val="ru-RU"/>
        </w:rPr>
      </w:pPr>
      <w:r w:rsidRPr="002F4B4E">
        <w:rPr>
          <w:sz w:val="24"/>
          <w:szCs w:val="24"/>
          <w:lang w:val="ru-RU"/>
        </w:rPr>
        <w:t xml:space="preserve">      - "0.0.0.0:5003:5003"</w:t>
      </w:r>
    </w:p>
    <w:p w14:paraId="600CF05A" w14:textId="77777777" w:rsidR="00716BBA" w:rsidRPr="002F4B4E" w:rsidRDefault="00716BBA" w:rsidP="00716BB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3130647" w14:textId="22AECB08" w:rsidR="00716BBA" w:rsidRDefault="00B30E6F" w:rsidP="00716BB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этом файле описаны настройки двух контейнеров web-mariadb (база данных MariaDB) и web-app-calculator (веб-приложение «Калькулятор»).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 Контейнер </w:t>
      </w:r>
      <w:r w:rsidR="00433355" w:rsidRPr="002F4B4E">
        <w:rPr>
          <w:rFonts w:ascii="Times New Roman" w:eastAsiaTheme="majorEastAsia" w:hAnsi="Times New Roman" w:cs="Times New Roman"/>
          <w:sz w:val="24"/>
          <w:szCs w:val="24"/>
        </w:rPr>
        <w:t>web-mariadb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 использует 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 xml:space="preserve">следующий 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формат 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 xml:space="preserve">портов 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lt;</w:t>
      </w:r>
      <w:r w:rsidR="00433355" w:rsidRPr="00433355">
        <w:rPr>
          <w:rFonts w:ascii="Times New Roman" w:eastAsiaTheme="majorEastAsia" w:hAnsi="Times New Roman" w:cs="Times New Roman"/>
          <w:sz w:val="24"/>
          <w:szCs w:val="24"/>
        </w:rPr>
        <w:t>IP-сервера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gt;</w:t>
      </w:r>
      <w:r w:rsidR="00433355" w:rsidRPr="00433355">
        <w:rPr>
          <w:rFonts w:ascii="Times New Roman" w:eastAsiaTheme="majorEastAsia" w:hAnsi="Times New Roman" w:cs="Times New Roman"/>
          <w:sz w:val="24"/>
          <w:szCs w:val="24"/>
        </w:rPr>
        <w:t>: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lt;</w:t>
      </w:r>
      <w:r w:rsidR="00433355" w:rsidRPr="00433355">
        <w:rPr>
          <w:rFonts w:ascii="Times New Roman" w:eastAsiaTheme="majorEastAsia" w:hAnsi="Times New Roman" w:cs="Times New Roman"/>
          <w:sz w:val="24"/>
          <w:szCs w:val="24"/>
        </w:rPr>
        <w:t>Порт-приложения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gt;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>: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 внешн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>ий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 порт 5003, а 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>порт приложения 3306. К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онтейнер </w:t>
      </w:r>
      <w:r w:rsidR="00433355" w:rsidRPr="002F4B4E">
        <w:rPr>
          <w:rFonts w:ascii="Times New Roman" w:eastAsiaTheme="majorEastAsia" w:hAnsi="Times New Roman" w:cs="Times New Roman"/>
          <w:sz w:val="24"/>
          <w:szCs w:val="24"/>
        </w:rPr>
        <w:t>web-app-calculator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 xml:space="preserve">использует для работы следующий формат портов 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lt;</w:t>
      </w:r>
      <w:r w:rsidR="00410772" w:rsidRPr="00433355">
        <w:rPr>
          <w:rFonts w:ascii="Times New Roman" w:eastAsiaTheme="majorEastAsia" w:hAnsi="Times New Roman" w:cs="Times New Roman"/>
          <w:sz w:val="24"/>
          <w:szCs w:val="24"/>
        </w:rPr>
        <w:t>IP-сервера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gt;</w:t>
      </w:r>
      <w:r w:rsidR="00410772" w:rsidRPr="00433355">
        <w:rPr>
          <w:rFonts w:ascii="Times New Roman" w:eastAsiaTheme="majorEastAsia" w:hAnsi="Times New Roman" w:cs="Times New Roman"/>
          <w:sz w:val="24"/>
          <w:szCs w:val="24"/>
        </w:rPr>
        <w:t>: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lt;</w:t>
      </w:r>
      <w:r w:rsidR="00410772" w:rsidRPr="00433355">
        <w:rPr>
          <w:rFonts w:ascii="Times New Roman" w:eastAsiaTheme="majorEastAsia" w:hAnsi="Times New Roman" w:cs="Times New Roman"/>
          <w:sz w:val="24"/>
          <w:szCs w:val="24"/>
        </w:rPr>
        <w:t>Порт-приложения</w:t>
      </w:r>
      <w:r w:rsidR="00410772">
        <w:rPr>
          <w:rFonts w:ascii="Times New Roman" w:eastAsiaTheme="majorEastAsia" w:hAnsi="Times New Roman" w:cs="Times New Roman"/>
          <w:sz w:val="24"/>
          <w:szCs w:val="24"/>
          <w:lang w:val="en-US"/>
        </w:rPr>
        <w:t>&gt;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 xml:space="preserve">: внешний 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>порт 5003</w:t>
      </w:r>
      <w:r w:rsidR="00410772">
        <w:rPr>
          <w:rFonts w:ascii="Times New Roman" w:eastAsiaTheme="majorEastAsia" w:hAnsi="Times New Roman" w:cs="Times New Roman"/>
          <w:sz w:val="24"/>
          <w:szCs w:val="24"/>
        </w:rPr>
        <w:t xml:space="preserve"> и внутренний 5003</w:t>
      </w:r>
      <w:r w:rsidR="00433355">
        <w:rPr>
          <w:rFonts w:ascii="Times New Roman" w:eastAsiaTheme="majorEastAsia" w:hAnsi="Times New Roman" w:cs="Times New Roman"/>
          <w:sz w:val="24"/>
          <w:szCs w:val="24"/>
        </w:rPr>
        <w:t>.</w:t>
      </w:r>
      <w:r w:rsidR="002C4531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26AFBF75" w14:textId="5AC94F27" w:rsidR="002C4531" w:rsidRPr="00433355" w:rsidRDefault="002C4531" w:rsidP="00716BB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При выполнении работы студенту необходимо установить номера портов, соответствующих номеру из студенческого журнала.</w:t>
      </w:r>
    </w:p>
    <w:p w14:paraId="0D6FF0D0" w14:textId="4A9B2A32" w:rsidR="00B85170" w:rsidRPr="002F4B4E" w:rsidRDefault="00B85170" w:rsidP="00B8517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 xml:space="preserve">Этап 2.3. 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Разместить приложение в системе контроля версий GitHub</w:t>
      </w:r>
    </w:p>
    <w:p w14:paraId="1A761124" w14:textId="2F13CE2C" w:rsidR="00B85170" w:rsidRPr="002F4B4E" w:rsidRDefault="00B85170" w:rsidP="00B8517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сле того, как тестовое приложение будет работать без ошибок, загрузите его в личный репозиторий на GitHub.</w:t>
      </w:r>
    </w:p>
    <w:p w14:paraId="120E79B6" w14:textId="44C7F74A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4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Выполнить сборку образ</w:t>
      </w:r>
      <w:r w:rsidR="003D7C53" w:rsidRPr="002F4B4E">
        <w:rPr>
          <w:rFonts w:ascii="Times New Roman" w:eastAsiaTheme="majorEastAsia" w:hAnsi="Times New Roman" w:cs="Times New Roman"/>
          <w:i/>
          <w:sz w:val="24"/>
          <w:szCs w:val="24"/>
        </w:rPr>
        <w:t>ов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с использованием команды docker </w:t>
      </w:r>
      <w:r w:rsidR="00230C5B" w:rsidRPr="002F4B4E">
        <w:rPr>
          <w:rFonts w:ascii="Times New Roman" w:eastAsiaTheme="majorEastAsia" w:hAnsi="Times New Roman" w:cs="Times New Roman"/>
          <w:i/>
          <w:sz w:val="24"/>
          <w:szCs w:val="24"/>
        </w:rPr>
        <w:t>compose</w:t>
      </w:r>
    </w:p>
    <w:p w14:paraId="505FFAA8" w14:textId="3A1280F6" w:rsidR="00FF07A3" w:rsidRPr="002F4B4E" w:rsidRDefault="00230C5B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</w:t>
      </w:r>
      <w:r w:rsidR="00FF07A3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терминальном режиме на удаленном сервере необходимо клонировать проект из личного репозитория GitHub. Для этого выполнить команду: </w:t>
      </w:r>
    </w:p>
    <w:p w14:paraId="0D1FDA13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9FDB29E" w14:textId="77777777" w:rsidR="00FF07A3" w:rsidRPr="002F4B4E" w:rsidRDefault="00FF07A3" w:rsidP="00FF07A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git clone &lt;HTTPS&gt;</w:t>
      </w:r>
    </w:p>
    <w:p w14:paraId="34BA1537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1CCB333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&lt;HTTPS&gt; – это HTTPS-адрес проекта в GitHub.</w:t>
      </w:r>
    </w:p>
    <w:p w14:paraId="05038BAA" w14:textId="18DFF385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Далее необходимо </w:t>
      </w:r>
      <w:r w:rsidR="00230C5B" w:rsidRPr="002F4B4E">
        <w:rPr>
          <w:rFonts w:ascii="Times New Roman" w:eastAsiaTheme="majorEastAsia" w:hAnsi="Times New Roman" w:cs="Times New Roman"/>
          <w:sz w:val="24"/>
          <w:szCs w:val="24"/>
        </w:rPr>
        <w:t>запустить многоконтейнерное приложение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Откройте командную строку или терминал в папке с </w:t>
      </w:r>
      <w:r w:rsidR="00230C5B" w:rsidRPr="002F4B4E">
        <w:rPr>
          <w:rFonts w:ascii="Times New Roman" w:eastAsiaTheme="majorEastAsia" w:hAnsi="Times New Roman" w:cs="Times New Roman"/>
          <w:sz w:val="24"/>
          <w:szCs w:val="24"/>
        </w:rPr>
        <w:t>файлом docker-compose.yml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, затем выполните команду:</w:t>
      </w:r>
    </w:p>
    <w:p w14:paraId="7411ADF4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54B687E" w14:textId="06074F64" w:rsidR="00FF07A3" w:rsidRPr="002F4B4E" w:rsidRDefault="00230C5B" w:rsidP="00FF07A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compose up</w:t>
      </w:r>
      <w:r w:rsidR="00B607B5" w:rsidRPr="002F4B4E">
        <w:rPr>
          <w:lang w:val="ru-RU"/>
        </w:rPr>
        <w:t xml:space="preserve"> -d</w:t>
      </w:r>
    </w:p>
    <w:p w14:paraId="18F4978C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B47D30F" w14:textId="3D2EBB36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роверьте существование созданн</w:t>
      </w:r>
      <w:r w:rsidR="003D7C53" w:rsidRPr="002F4B4E">
        <w:rPr>
          <w:rFonts w:ascii="Times New Roman" w:eastAsiaTheme="majorEastAsia" w:hAnsi="Times New Roman" w:cs="Times New Roman"/>
          <w:sz w:val="24"/>
          <w:szCs w:val="24"/>
        </w:rPr>
        <w:t>ых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образ</w:t>
      </w:r>
      <w:r w:rsidR="003D7C53" w:rsidRPr="002F4B4E">
        <w:rPr>
          <w:rFonts w:ascii="Times New Roman" w:eastAsiaTheme="majorEastAsia" w:hAnsi="Times New Roman" w:cs="Times New Roman"/>
          <w:sz w:val="24"/>
          <w:szCs w:val="24"/>
        </w:rPr>
        <w:t>ов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в </w:t>
      </w:r>
      <w:r w:rsidRPr="002F4B4E">
        <w:rPr>
          <w:rFonts w:ascii="Times New Roman" w:hAnsi="Times New Roman" w:cs="Times New Roman"/>
          <w:sz w:val="24"/>
        </w:rPr>
        <w:t xml:space="preserve">списке активных контейнеров и их идентификаторов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с помощью команды:</w:t>
      </w:r>
    </w:p>
    <w:p w14:paraId="1D78CBAE" w14:textId="77777777" w:rsidR="00FF07A3" w:rsidRPr="002F4B4E" w:rsidRDefault="00FF07A3" w:rsidP="00FF07A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E2A94E6" w14:textId="77777777" w:rsidR="00FF07A3" w:rsidRPr="002F4B4E" w:rsidRDefault="00FF07A3" w:rsidP="00FF07A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s -a</w:t>
      </w:r>
    </w:p>
    <w:p w14:paraId="768D6FA8" w14:textId="11A9D929" w:rsidR="00FA437B" w:rsidRPr="002F4B4E" w:rsidRDefault="00FA437B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D7E6982" w14:textId="23C4C887" w:rsidR="00B958BD" w:rsidRPr="002F4B4E" w:rsidRDefault="00B958BD" w:rsidP="00B958BD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5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Установить программу HeidiSQL для сопровождения базы данных в СУБД MariaDB</w:t>
      </w:r>
    </w:p>
    <w:p w14:paraId="07AD9ADD" w14:textId="14A5D45D" w:rsidR="00B958BD" w:rsidRPr="002F4B4E" w:rsidRDefault="00B958BD" w:rsidP="00B958BD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качать и установить на рабочий компьютер программу HeidiSQL с сайта </w:t>
      </w:r>
      <w:hyperlink r:id="rId20" w:history="1">
        <w:r w:rsidRPr="002F4B4E">
          <w:rPr>
            <w:rStyle w:val="a5"/>
            <w:rFonts w:ascii="Times New Roman" w:eastAsiaTheme="majorEastAsia" w:hAnsi="Times New Roman" w:cs="Times New Roman"/>
            <w:sz w:val="24"/>
            <w:szCs w:val="24"/>
          </w:rPr>
          <w:t>https://www.heidisql.com/</w:t>
        </w:r>
      </w:hyperlink>
      <w:r w:rsidRPr="002F4B4E">
        <w:rPr>
          <w:rFonts w:ascii="Times New Roman" w:eastAsiaTheme="majorEastAsia" w:hAnsi="Times New Roman" w:cs="Times New Roman"/>
          <w:sz w:val="24"/>
          <w:szCs w:val="24"/>
        </w:rPr>
        <w:t>. Запустить файл heidisql.exe.</w:t>
      </w:r>
    </w:p>
    <w:p w14:paraId="7570E657" w14:textId="77777777" w:rsidR="00B958BD" w:rsidRPr="002F4B4E" w:rsidRDefault="00B958BD" w:rsidP="00B958BD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окне программы создать новый сеанс. Настроить подключение к хосту IP 93.88.178.186. Ввести следующие реквизиты подключения: </w:t>
      </w:r>
    </w:p>
    <w:p w14:paraId="792AA039" w14:textId="60BBDF83" w:rsidR="00B958BD" w:rsidRPr="002F4B4E" w:rsidRDefault="00B958BD" w:rsidP="00B958BD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льзователь root;</w:t>
      </w:r>
    </w:p>
    <w:p w14:paraId="1E95244A" w14:textId="7C29ABC7" w:rsidR="00B958BD" w:rsidRPr="002F4B4E" w:rsidRDefault="00B958BD" w:rsidP="00B958BD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ароль password;</w:t>
      </w:r>
    </w:p>
    <w:p w14:paraId="38D0B56C" w14:textId="7351A789" w:rsidR="00B958BD" w:rsidRPr="002F4B4E" w:rsidRDefault="00B958BD" w:rsidP="00B958BD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рт 5023.</w:t>
      </w:r>
    </w:p>
    <w:p w14:paraId="437B0F6C" w14:textId="2FFFBE80" w:rsidR="00B958BD" w:rsidRPr="002F4B4E" w:rsidRDefault="00B958BD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охранить настройки сеанса и открыть сеанс. В появившемся окне создать базу данных </w:t>
      </w:r>
      <w:r w:rsidR="008419E3">
        <w:rPr>
          <w:rFonts w:ascii="Times New Roman" w:eastAsiaTheme="majorEastAsia" w:hAnsi="Times New Roman" w:cs="Times New Roman"/>
          <w:sz w:val="24"/>
          <w:szCs w:val="24"/>
        </w:rPr>
        <w:t>с именем</w:t>
      </w:r>
      <w:r w:rsidR="008419E3">
        <w:rPr>
          <w:rFonts w:ascii="Times New Roman" w:eastAsiaTheme="majorEastAsia" w:hAnsi="Times New Roman" w:cs="Times New Roman"/>
          <w:sz w:val="24"/>
          <w:szCs w:val="24"/>
          <w:lang w:val="en-US"/>
        </w:rPr>
        <w:t xml:space="preserve"> </w:t>
      </w:r>
      <w:r w:rsidR="008419E3">
        <w:rPr>
          <w:rFonts w:ascii="Times New Roman" w:eastAsiaTheme="majorEastAsia" w:hAnsi="Times New Roman" w:cs="Times New Roman"/>
          <w:sz w:val="24"/>
          <w:szCs w:val="24"/>
        </w:rPr>
        <w:t xml:space="preserve">в формате </w:t>
      </w:r>
      <w:r w:rsidR="008419E3">
        <w:rPr>
          <w:rFonts w:ascii="Times New Roman" w:eastAsiaTheme="majorEastAsia" w:hAnsi="Times New Roman" w:cs="Times New Roman"/>
          <w:sz w:val="24"/>
          <w:szCs w:val="24"/>
          <w:lang w:val="en-US"/>
        </w:rPr>
        <w:t>&lt;</w:t>
      </w:r>
      <w:r w:rsidR="008419E3">
        <w:rPr>
          <w:rFonts w:ascii="Times New Roman" w:eastAsiaTheme="majorEastAsia" w:hAnsi="Times New Roman" w:cs="Times New Roman"/>
          <w:sz w:val="24"/>
          <w:szCs w:val="24"/>
        </w:rPr>
        <w:t>номер варианта</w:t>
      </w:r>
      <w:r w:rsidR="008419E3">
        <w:rPr>
          <w:rFonts w:ascii="Times New Roman" w:eastAsiaTheme="majorEastAsia" w:hAnsi="Times New Roman" w:cs="Times New Roman"/>
          <w:sz w:val="24"/>
          <w:szCs w:val="24"/>
          <w:lang w:val="en-US"/>
        </w:rPr>
        <w:t>&gt;</w:t>
      </w:r>
      <w:r w:rsidR="00E3537C">
        <w:rPr>
          <w:rFonts w:ascii="Times New Roman" w:eastAsiaTheme="majorEastAsia" w:hAnsi="Times New Roman" w:cs="Times New Roman"/>
          <w:sz w:val="24"/>
          <w:szCs w:val="24"/>
        </w:rPr>
        <w:t>-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WebCalculatorDb.</w:t>
      </w:r>
      <w:r w:rsidR="008419E3">
        <w:rPr>
          <w:rFonts w:ascii="Times New Roman" w:eastAsiaTheme="majorEastAsia" w:hAnsi="Times New Roman" w:cs="Times New Roman"/>
          <w:sz w:val="24"/>
          <w:szCs w:val="24"/>
        </w:rPr>
        <w:t xml:space="preserve"> Например, студент с вариантом 3 создает базу данных с именем 3-</w:t>
      </w:r>
      <w:r w:rsidR="008419E3" w:rsidRPr="002F4B4E">
        <w:rPr>
          <w:rFonts w:ascii="Times New Roman" w:eastAsiaTheme="majorEastAsia" w:hAnsi="Times New Roman" w:cs="Times New Roman"/>
          <w:sz w:val="24"/>
          <w:szCs w:val="24"/>
        </w:rPr>
        <w:t>WebCalculatorDb</w:t>
      </w:r>
      <w:r w:rsidR="00E3537C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32673465" w14:textId="12FE4933" w:rsidR="000C1D33" w:rsidRPr="002F4B4E" w:rsidRDefault="000C1D33" w:rsidP="000C1D3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</w:t>
      </w:r>
      <w:r w:rsidR="00B958BD" w:rsidRPr="002F4B4E">
        <w:rPr>
          <w:rFonts w:ascii="Times New Roman" w:eastAsiaTheme="majorEastAsia" w:hAnsi="Times New Roman" w:cs="Times New Roman"/>
          <w:b/>
          <w:sz w:val="24"/>
          <w:szCs w:val="24"/>
        </w:rPr>
        <w:t>6</w:t>
      </w: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Настроить миграцию базы данных в MariaDB</w:t>
      </w:r>
    </w:p>
    <w:p w14:paraId="719BE6D2" w14:textId="2A8F5B0D" w:rsidR="00FA437B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среде Visual Studio, где открыт тестовый проект «Калькулятор» вызвать Консоль диспетчера пакетов и выполнить команду:</w:t>
      </w:r>
    </w:p>
    <w:p w14:paraId="7775A250" w14:textId="76E0C534" w:rsidR="00FA437B" w:rsidRPr="002F4B4E" w:rsidRDefault="00FA437B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7FA5CB2" w14:textId="44A81618" w:rsidR="00FA437B" w:rsidRPr="002F4B4E" w:rsidRDefault="000C1D33" w:rsidP="000C1D3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add-migration m_init</w:t>
      </w:r>
    </w:p>
    <w:p w14:paraId="7F645CEC" w14:textId="479073A5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BB16187" w14:textId="16EBD4E5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случае успешного выполнения в проекте будет создана папка Migrations с двумя файлами.</w:t>
      </w:r>
    </w:p>
    <w:p w14:paraId="6C6B20CC" w14:textId="3C80E745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Далее выполнить обновление базы данных с помощью команды:</w:t>
      </w:r>
    </w:p>
    <w:p w14:paraId="383524E6" w14:textId="77777777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F82C2B7" w14:textId="01027989" w:rsidR="00FA437B" w:rsidRPr="002F4B4E" w:rsidRDefault="00B607B5" w:rsidP="000C1D33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u</w:t>
      </w:r>
      <w:r w:rsidR="000C1D33" w:rsidRPr="002F4B4E">
        <w:rPr>
          <w:lang w:val="ru-RU"/>
        </w:rPr>
        <w:t>pdate-database</w:t>
      </w:r>
    </w:p>
    <w:p w14:paraId="5868875C" w14:textId="36A4878F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0F1546F" w14:textId="2F29DE6B" w:rsidR="000C1D33" w:rsidRPr="002F4B4E" w:rsidRDefault="003561C2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окне программы HeidiSQL убедиться, что появилась таблица DataInputVariants (ID_DataInputVariant, Operand_1, Operand_2, Type_operation, Result).</w:t>
      </w:r>
    </w:p>
    <w:p w14:paraId="383B60E9" w14:textId="77777777" w:rsidR="000C1D33" w:rsidRPr="002F4B4E" w:rsidRDefault="000C1D33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5ADC4AB" w14:textId="6820020A" w:rsidR="00183FF9" w:rsidRPr="00A85336" w:rsidRDefault="00183FF9" w:rsidP="00183FF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2.7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Запустить приложение</w:t>
      </w:r>
      <w:r w:rsidR="00472DE3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Калькулятор,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выполнить </w:t>
      </w:r>
      <w:r w:rsidR="00472DE3" w:rsidRPr="002F4B4E">
        <w:rPr>
          <w:rFonts w:ascii="Times New Roman" w:eastAsiaTheme="majorEastAsia" w:hAnsi="Times New Roman" w:cs="Times New Roman"/>
          <w:i/>
          <w:sz w:val="24"/>
          <w:szCs w:val="24"/>
        </w:rPr>
        <w:t>несколько тестовых расчетов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r w:rsidR="00472DE3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и убедиться, что данные попадают в 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баз</w:t>
      </w:r>
      <w:r w:rsidR="00472DE3" w:rsidRPr="002F4B4E">
        <w:rPr>
          <w:rFonts w:ascii="Times New Roman" w:eastAsiaTheme="majorEastAsia" w:hAnsi="Times New Roman" w:cs="Times New Roman"/>
          <w:i/>
          <w:sz w:val="24"/>
          <w:szCs w:val="24"/>
        </w:rPr>
        <w:t>у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данных</w:t>
      </w:r>
      <w:r w:rsidR="00A44EF8">
        <w:rPr>
          <w:rFonts w:ascii="Times New Roman" w:eastAsiaTheme="majorEastAsia" w:hAnsi="Times New Roman" w:cs="Times New Roman"/>
          <w:i/>
          <w:sz w:val="24"/>
          <w:szCs w:val="24"/>
        </w:rPr>
        <w:t xml:space="preserve">, созданную в </w:t>
      </w:r>
      <w:r w:rsidR="00A85336">
        <w:rPr>
          <w:rFonts w:ascii="Times New Roman" w:eastAsiaTheme="majorEastAsia" w:hAnsi="Times New Roman" w:cs="Times New Roman"/>
          <w:i/>
          <w:sz w:val="24"/>
          <w:szCs w:val="24"/>
          <w:lang w:val="en-US"/>
        </w:rPr>
        <w:t>MariaDB</w:t>
      </w:r>
    </w:p>
    <w:p w14:paraId="3856BF22" w14:textId="73C16B82" w:rsidR="000C1D33" w:rsidRPr="002F4B4E" w:rsidRDefault="00692582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Запустить приложение Калькулятор в браузере по ссылке http://93.88.178.186:5003/. </w:t>
      </w:r>
      <w:r w:rsidR="00A44EF8">
        <w:rPr>
          <w:rFonts w:ascii="Times New Roman" w:eastAsiaTheme="majorEastAsia" w:hAnsi="Times New Roman" w:cs="Times New Roman"/>
          <w:sz w:val="24"/>
          <w:szCs w:val="24"/>
        </w:rPr>
        <w:t xml:space="preserve">Номер порта </w:t>
      </w:r>
      <w:r w:rsidR="00A44EF8">
        <w:rPr>
          <w:rFonts w:ascii="Times New Roman" w:eastAsiaTheme="majorEastAsia" w:hAnsi="Times New Roman" w:cs="Times New Roman"/>
          <w:sz w:val="24"/>
          <w:szCs w:val="24"/>
          <w:lang w:val="en-US"/>
        </w:rPr>
        <w:t xml:space="preserve">5003 </w:t>
      </w:r>
      <w:r w:rsidR="00A44EF8">
        <w:rPr>
          <w:rFonts w:ascii="Times New Roman" w:eastAsiaTheme="majorEastAsia" w:hAnsi="Times New Roman" w:cs="Times New Roman"/>
          <w:sz w:val="24"/>
          <w:szCs w:val="24"/>
        </w:rPr>
        <w:t xml:space="preserve">соответствует номеру </w:t>
      </w:r>
      <w:r w:rsidR="00A44EF8">
        <w:rPr>
          <w:rFonts w:ascii="Times New Roman" w:eastAsiaTheme="majorEastAsia" w:hAnsi="Times New Roman" w:cs="Times New Roman"/>
          <w:sz w:val="24"/>
          <w:szCs w:val="24"/>
          <w:lang w:val="en-US"/>
        </w:rPr>
        <w:t xml:space="preserve">3 </w:t>
      </w:r>
      <w:r w:rsidR="00A44EF8">
        <w:rPr>
          <w:rFonts w:ascii="Times New Roman" w:eastAsiaTheme="majorEastAsia" w:hAnsi="Times New Roman" w:cs="Times New Roman"/>
          <w:sz w:val="24"/>
          <w:szCs w:val="24"/>
        </w:rPr>
        <w:t xml:space="preserve">из студенческого журнала.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ыполнить несколько тестовых расчетов и убедиться, что данные попадают в базу данных </w:t>
      </w:r>
      <w:r w:rsidR="00A44EF8">
        <w:rPr>
          <w:rFonts w:ascii="Times New Roman" w:eastAsiaTheme="majorEastAsia" w:hAnsi="Times New Roman" w:cs="Times New Roman"/>
          <w:sz w:val="24"/>
          <w:szCs w:val="24"/>
          <w:lang w:val="en-US"/>
        </w:rPr>
        <w:t>3-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WebCalculatorDb.</w:t>
      </w:r>
    </w:p>
    <w:p w14:paraId="4EC0B6AE" w14:textId="77777777" w:rsidR="003D7C53" w:rsidRPr="002F4B4E" w:rsidRDefault="003D7C53" w:rsidP="003D7C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отчете по практической работе студенты должны описать все шаги и предоставить скриншоты результатов выполнения задания. Вставить в отчет следующие рисунки:</w:t>
      </w:r>
    </w:p>
    <w:p w14:paraId="522D20DB" w14:textId="3F3ED6B2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Фрагмент Visual Studio c отображением листинга программного кода файла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0C801CDE" w14:textId="0A5BFE60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Фрагмент Visual Studio c отображением листинга программного кода файла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appsettings.Development.json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28524C26" w14:textId="38B528FC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личного репозитория GitHub с размещением тестового проекта с открытым файлом docker-compose.yml.</w:t>
      </w:r>
    </w:p>
    <w:p w14:paraId="7840186E" w14:textId="77777777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результатами клонирования тестового проекта.</w:t>
      </w:r>
    </w:p>
    <w:p w14:paraId="4DF630DE" w14:textId="62E4E49A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демонстрацией созданных образов.</w:t>
      </w:r>
    </w:p>
    <w:p w14:paraId="78BD86B1" w14:textId="4182D908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программы HeidiSQL с отображением наполненной базы в MariaDB.</w:t>
      </w:r>
    </w:p>
    <w:p w14:paraId="19E53089" w14:textId="77777777" w:rsidR="003D7C53" w:rsidRPr="002F4B4E" w:rsidRDefault="003D7C53" w:rsidP="003D7C53">
      <w:pPr>
        <w:pStyle w:val="a4"/>
        <w:numPr>
          <w:ilvl w:val="0"/>
          <w:numId w:val="3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веб-браузера с демонстрацией работающего тестового приложения на выбранном порту.</w:t>
      </w:r>
    </w:p>
    <w:p w14:paraId="48BCD238" w14:textId="77777777" w:rsidR="00BB0C3E" w:rsidRDefault="0058312C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 xml:space="preserve">В </w:t>
      </w:r>
      <w:r w:rsidR="0047587D">
        <w:rPr>
          <w:rFonts w:ascii="Times New Roman" w:eastAsiaTheme="majorEastAsia" w:hAnsi="Times New Roman" w:cs="Times New Roman"/>
          <w:sz w:val="24"/>
          <w:szCs w:val="24"/>
        </w:rPr>
        <w:t>отчет по практической работе добавить Приложение, в котором представить листинги программного кода файлов</w:t>
      </w:r>
      <w:r w:rsidR="00BB0C3E">
        <w:rPr>
          <w:rFonts w:ascii="Times New Roman" w:eastAsiaTheme="majorEastAsia" w:hAnsi="Times New Roman" w:cs="Times New Roman"/>
          <w:sz w:val="24"/>
          <w:szCs w:val="24"/>
        </w:rPr>
        <w:t>:</w:t>
      </w:r>
    </w:p>
    <w:p w14:paraId="246191C0" w14:textId="391CDB64" w:rsidR="00BB0C3E" w:rsidRDefault="00BB0C3E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к</w:t>
      </w:r>
      <w:r w:rsidR="00A034B8">
        <w:rPr>
          <w:rFonts w:ascii="Times New Roman" w:eastAsiaTheme="majorEastAsia" w:hAnsi="Times New Roman" w:cs="Times New Roman"/>
          <w:sz w:val="24"/>
          <w:szCs w:val="24"/>
        </w:rPr>
        <w:t>онтроллера</w:t>
      </w:r>
      <w:r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638FF27A" w14:textId="77777777" w:rsidR="00BB0C3E" w:rsidRDefault="00A034B8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A034B8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6B4C04B3" w14:textId="77777777" w:rsidR="00BB0C3E" w:rsidRDefault="00A034B8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A034B8">
        <w:rPr>
          <w:rFonts w:ascii="Times New Roman" w:eastAsiaTheme="majorEastAsia" w:hAnsi="Times New Roman" w:cs="Times New Roman"/>
          <w:sz w:val="24"/>
          <w:szCs w:val="24"/>
        </w:rPr>
        <w:t>appsettings.Development.json</w:t>
      </w:r>
      <w:proofErr w:type="gramEnd"/>
      <w:r w:rsid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7552A7A4" w14:textId="3874975C" w:rsidR="007720AA" w:rsidRPr="00A034B8" w:rsidRDefault="00A034B8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A034B8">
        <w:rPr>
          <w:rFonts w:ascii="Times New Roman" w:eastAsiaTheme="majorEastAsia" w:hAnsi="Times New Roman" w:cs="Times New Roman"/>
          <w:sz w:val="24"/>
          <w:szCs w:val="24"/>
        </w:rPr>
        <w:t>Program.cs.</w:t>
      </w:r>
    </w:p>
    <w:p w14:paraId="23CE7D48" w14:textId="77777777" w:rsidR="0047587D" w:rsidRPr="0058312C" w:rsidRDefault="0047587D" w:rsidP="00575D5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EF0CB69" w14:textId="506B3CE6" w:rsidR="00A92FA1" w:rsidRPr="002F4B4E" w:rsidRDefault="00A92FA1" w:rsidP="00A92FA1">
      <w:pPr>
        <w:pStyle w:val="3"/>
      </w:pPr>
      <w:bookmarkStart w:id="22" w:name="_Toc152160418"/>
      <w:r w:rsidRPr="002F4B4E">
        <w:t>7.3. Использование конвейера данных реального времени с Kafka</w:t>
      </w:r>
      <w:bookmarkEnd w:id="22"/>
    </w:p>
    <w:p w14:paraId="16B8373D" w14:textId="77777777" w:rsidR="00A92FA1" w:rsidRPr="002F4B4E" w:rsidRDefault="00A92FA1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D4B9154" w14:textId="10D016A8" w:rsidR="00A92FA1" w:rsidRPr="002F4B4E" w:rsidRDefault="00A92FA1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3.1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Усовершенствовать тестовое приложение Visual Studio .NET Core</w:t>
      </w:r>
    </w:p>
    <w:p w14:paraId="4CAE1B4D" w14:textId="0C1A31F9" w:rsidR="008A7740" w:rsidRPr="002F4B4E" w:rsidRDefault="008A7740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Разработку новой версии приложения необходимо производить в отдельной ветке репозитория GitHub с названием kafka.</w:t>
      </w:r>
    </w:p>
    <w:p w14:paraId="644B839E" w14:textId="4CAA0402" w:rsidR="00237743" w:rsidRPr="002F4B4E" w:rsidRDefault="00A92FA1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Необходимо усовершенствовать 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труктуру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тестово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>го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приложени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>я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«Калькулятор»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>, которое было разработано в п. 7.2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>, с использованием системы Apache Kafka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>В ч</w:t>
      </w:r>
      <w:r w:rsidR="00B5303A" w:rsidRPr="002F4B4E">
        <w:rPr>
          <w:rFonts w:ascii="Times New Roman" w:eastAsiaTheme="majorEastAsia" w:hAnsi="Times New Roman" w:cs="Times New Roman"/>
          <w:sz w:val="24"/>
          <w:szCs w:val="24"/>
        </w:rPr>
        <w:t>астности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, необходимо сформировать обмен сообщениями между веб-страницей ввода исходных данных и веб-страницей получения результатов, записи выполненной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операци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>и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в баз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>у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данных MariaDB</w:t>
      </w:r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proofErr w:type="gramStart"/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>через брокер</w:t>
      </w:r>
      <w:proofErr w:type="gramEnd"/>
      <w:r w:rsidR="00C264D9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сообщений Kafka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="00DA3027" w:rsidRPr="002F4B4E">
        <w:rPr>
          <w:rFonts w:ascii="Times New Roman" w:eastAsiaTheme="majorEastAsia" w:hAnsi="Times New Roman" w:cs="Times New Roman"/>
          <w:sz w:val="24"/>
          <w:szCs w:val="24"/>
        </w:rPr>
        <w:t>Архитектура усовершенствованного приложения «Калькулятор» представлена на рисунке 7.3.1.</w:t>
      </w:r>
    </w:p>
    <w:p w14:paraId="6A94B2E4" w14:textId="43236D41" w:rsidR="0003719A" w:rsidRPr="002F4B4E" w:rsidRDefault="0003719A" w:rsidP="0003719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Приложении Г представлены примеры листинга программного кода, фрагменты из которого надо скопировать в свой проект приложения.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На главной странице веб-приложения, в футере должны отображаться ФИО и номер группы студента.</w:t>
      </w:r>
    </w:p>
    <w:p w14:paraId="659FC392" w14:textId="77777777" w:rsidR="0003719A" w:rsidRPr="002F4B4E" w:rsidRDefault="0003719A" w:rsidP="0003719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проект необходимо дополнительно подключить пакет расширения Confluent.Kafka 2.3.0.</w:t>
      </w:r>
    </w:p>
    <w:p w14:paraId="3D1EA3B6" w14:textId="77777777" w:rsidR="0003719A" w:rsidRPr="002F4B4E" w:rsidRDefault="0003719A" w:rsidP="0003719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lastRenderedPageBreak/>
        <w:t>Выполните сборку и протестируйте работу приложения, чтобы убедиться, что оно выполняет требуемые функции.</w:t>
      </w:r>
    </w:p>
    <w:p w14:paraId="20A4ED7B" w14:textId="77777777" w:rsidR="00237743" w:rsidRPr="002F4B4E" w:rsidRDefault="00237743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C44414C" w14:textId="55AC7A2B" w:rsidR="00237743" w:rsidRPr="002F4B4E" w:rsidRDefault="005D3A03" w:rsidP="00DA3027">
      <w:pPr>
        <w:spacing w:after="0" w:line="24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object w:dxaOrig="10971" w:dyaOrig="6453" w14:anchorId="6E710B44">
          <v:shape id="_x0000_i1028" type="#_x0000_t75" style="width:481.5pt;height:258.75pt" o:ole="">
            <v:imagedata r:id="rId21" o:title="" cropbottom="5717f"/>
          </v:shape>
          <o:OLEObject Type="Embed" ProgID="Visio.Drawing.11" ShapeID="_x0000_i1028" DrawAspect="Content" ObjectID="_1787059485" r:id="rId22"/>
        </w:object>
      </w:r>
    </w:p>
    <w:p w14:paraId="6BB46DC7" w14:textId="61922B5A" w:rsidR="00DA3027" w:rsidRPr="002F4B4E" w:rsidRDefault="00DA3027" w:rsidP="00DA3027">
      <w:pPr>
        <w:pStyle w:val="a4"/>
        <w:tabs>
          <w:tab w:val="left" w:pos="851"/>
          <w:tab w:val="left" w:pos="1418"/>
        </w:tabs>
        <w:spacing w:after="0" w:line="240" w:lineRule="auto"/>
        <w:ind w:left="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Рис</w:t>
      </w:r>
      <w:r w:rsidR="0003719A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7.3.1</w:t>
      </w:r>
      <w:r w:rsidR="0003719A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Архитектура приложения «Калькулятор» с использованием Kafka</w:t>
      </w:r>
    </w:p>
    <w:p w14:paraId="6D1F3754" w14:textId="77777777" w:rsidR="00DA3027" w:rsidRPr="002F4B4E" w:rsidRDefault="00DA3027" w:rsidP="00A92FA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D4A85B6" w14:textId="0523737B" w:rsidR="00C264D9" w:rsidRPr="002F4B4E" w:rsidRDefault="00C264D9" w:rsidP="00C264D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 xml:space="preserve">Этап 3.2. 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Разместить приложение в системе контроля версий GitHub</w:t>
      </w:r>
    </w:p>
    <w:p w14:paraId="0EF87741" w14:textId="77777777" w:rsidR="00C264D9" w:rsidRPr="002F4B4E" w:rsidRDefault="00C264D9" w:rsidP="00C264D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сле того, как тестовое приложение будет работать без ошибок, загрузите его в личный репозиторий на GitHub.</w:t>
      </w:r>
    </w:p>
    <w:p w14:paraId="7208FBEA" w14:textId="183EA2C5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3.3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Выполнить сборку образов с использованием команды docker compose</w:t>
      </w:r>
    </w:p>
    <w:p w14:paraId="5DB545D4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терминальном режиме на удаленном сервере необходимо клонировать проект из личного репозитория GitHub. Для этого выполнить команду: </w:t>
      </w:r>
    </w:p>
    <w:p w14:paraId="0E44BFBE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E7C9ACF" w14:textId="77777777" w:rsidR="00B25810" w:rsidRPr="002F4B4E" w:rsidRDefault="00B25810" w:rsidP="00B2581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git clone &lt;HTTPS&gt;</w:t>
      </w:r>
    </w:p>
    <w:p w14:paraId="0D4BFFA6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79B2DF1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2F4B4E">
        <w:rPr>
          <w:rFonts w:ascii="Times New Roman" w:hAnsi="Times New Roman" w:cs="Times New Roman"/>
          <w:sz w:val="24"/>
        </w:rPr>
        <w:t>Здесь &lt;HTTPS&gt; – это HTTPS-адрес проекта в GitHub.</w:t>
      </w:r>
    </w:p>
    <w:p w14:paraId="573E3796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Далее необходимо запустить многоконтейнерное приложение. Откройте командную строку или терминал в папке с файлом docker-compose.yml, затем выполните команду:</w:t>
      </w:r>
    </w:p>
    <w:p w14:paraId="08E768CF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0AC9595" w14:textId="26C46072" w:rsidR="00B25810" w:rsidRPr="002F4B4E" w:rsidRDefault="00B25810" w:rsidP="00B2581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compose up</w:t>
      </w:r>
      <w:r w:rsidR="000700C9" w:rsidRPr="002F4B4E">
        <w:rPr>
          <w:lang w:val="ru-RU"/>
        </w:rPr>
        <w:t xml:space="preserve"> -d</w:t>
      </w:r>
    </w:p>
    <w:p w14:paraId="67F33A6F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915B533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Проверьте существование созданных образов в </w:t>
      </w:r>
      <w:r w:rsidRPr="002F4B4E">
        <w:rPr>
          <w:rFonts w:ascii="Times New Roman" w:hAnsi="Times New Roman" w:cs="Times New Roman"/>
          <w:sz w:val="24"/>
        </w:rPr>
        <w:t xml:space="preserve">списке активных контейнеров и их идентификаторов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с помощью команды:</w:t>
      </w:r>
    </w:p>
    <w:p w14:paraId="50D54F8D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259AEF7" w14:textId="77777777" w:rsidR="00B25810" w:rsidRPr="002F4B4E" w:rsidRDefault="00B25810" w:rsidP="00B2581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docker ps -a</w:t>
      </w:r>
    </w:p>
    <w:p w14:paraId="6599EBEE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CFCFE1F" w14:textId="499B2C66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3.4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Установить программу HeidiSQL для сопровождения базы данных в СУБД MariaDB</w:t>
      </w:r>
    </w:p>
    <w:p w14:paraId="70ADE458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Скачать и установить на рабочий компьютер программу HeidiSQL с сайта </w:t>
      </w:r>
      <w:hyperlink r:id="rId23" w:history="1">
        <w:r w:rsidRPr="002F4B4E">
          <w:rPr>
            <w:rStyle w:val="a5"/>
            <w:rFonts w:ascii="Times New Roman" w:eastAsiaTheme="majorEastAsia" w:hAnsi="Times New Roman" w:cs="Times New Roman"/>
            <w:sz w:val="24"/>
            <w:szCs w:val="24"/>
          </w:rPr>
          <w:t>https://www.heidisql.com/</w:t>
        </w:r>
      </w:hyperlink>
      <w:r w:rsidRPr="002F4B4E">
        <w:rPr>
          <w:rFonts w:ascii="Times New Roman" w:eastAsiaTheme="majorEastAsia" w:hAnsi="Times New Roman" w:cs="Times New Roman"/>
          <w:sz w:val="24"/>
          <w:szCs w:val="24"/>
        </w:rPr>
        <w:t>. Запустить файл heidisql.exe.</w:t>
      </w:r>
    </w:p>
    <w:p w14:paraId="5A1DF230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 окне программы создать новый сеанс. Настроить подключение к хосту IP 93.88.178.186. Ввести следующие реквизиты подключения: </w:t>
      </w:r>
    </w:p>
    <w:p w14:paraId="49E0FCC5" w14:textId="77777777" w:rsidR="00B25810" w:rsidRPr="002F4B4E" w:rsidRDefault="00B25810" w:rsidP="00B25810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льзователь root;</w:t>
      </w:r>
    </w:p>
    <w:p w14:paraId="574DE988" w14:textId="77777777" w:rsidR="00B25810" w:rsidRPr="002F4B4E" w:rsidRDefault="00B25810" w:rsidP="00B25810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lastRenderedPageBreak/>
        <w:t>пароль password;</w:t>
      </w:r>
    </w:p>
    <w:p w14:paraId="6304E9AF" w14:textId="77777777" w:rsidR="00B25810" w:rsidRPr="002F4B4E" w:rsidRDefault="00B25810" w:rsidP="00B25810">
      <w:pPr>
        <w:pStyle w:val="a4"/>
        <w:numPr>
          <w:ilvl w:val="0"/>
          <w:numId w:val="3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орт 5023.</w:t>
      </w:r>
    </w:p>
    <w:p w14:paraId="4E85D243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Сохранить настройки сеанса и открыть сеанс. В появившемся окне создать базу данных myWebCalculatorDb.</w:t>
      </w:r>
    </w:p>
    <w:p w14:paraId="7EE03F8F" w14:textId="13F8F879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3.5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Настроить миграцию базы данных в MariaDB</w:t>
      </w:r>
    </w:p>
    <w:p w14:paraId="7BF34E60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среде Visual Studio, где открыт тестовый проект «Калькулятор» вызвать Консоль диспетчера пакетов и выполнить команду:</w:t>
      </w:r>
    </w:p>
    <w:p w14:paraId="4012BBC6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9BA815C" w14:textId="77777777" w:rsidR="00B25810" w:rsidRPr="002F4B4E" w:rsidRDefault="00B25810" w:rsidP="00B2581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add-migration m_init</w:t>
      </w:r>
    </w:p>
    <w:p w14:paraId="73016582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7A02A2F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случае успешного выполнения в проекте будет создана папка Migrations с двумя файлами.</w:t>
      </w:r>
    </w:p>
    <w:p w14:paraId="767F0D96" w14:textId="2C7CABD3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Далее выполнить:</w:t>
      </w:r>
    </w:p>
    <w:p w14:paraId="03391C65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1030D8E" w14:textId="1B93CFF9" w:rsidR="00B25810" w:rsidRPr="002F4B4E" w:rsidRDefault="000700C9" w:rsidP="00B25810">
      <w:pPr>
        <w:pStyle w:val="ac"/>
        <w:spacing w:before="0" w:line="240" w:lineRule="auto"/>
        <w:rPr>
          <w:lang w:val="ru-RU"/>
        </w:rPr>
      </w:pPr>
      <w:r w:rsidRPr="002F4B4E">
        <w:rPr>
          <w:lang w:val="ru-RU"/>
        </w:rPr>
        <w:t>u</w:t>
      </w:r>
      <w:r w:rsidR="00B25810" w:rsidRPr="002F4B4E">
        <w:rPr>
          <w:lang w:val="ru-RU"/>
        </w:rPr>
        <w:t>pdate-database</w:t>
      </w:r>
    </w:p>
    <w:p w14:paraId="2D2BE9A4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8AEF606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окне программы HeidiSQL убедиться, что появилась таблица DataInputVariants (ID_DataInputVariant, Operand_1, Operand_2, Type_operation, Result).</w:t>
      </w:r>
    </w:p>
    <w:p w14:paraId="7A793D52" w14:textId="50DEDE81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b/>
          <w:sz w:val="24"/>
          <w:szCs w:val="24"/>
        </w:rPr>
        <w:t>Этап 3.6.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Запустить приложение Калькулятор, выполнить несколько тестовых расчетов и убедиться, что данные попадают в базу данных myWebCalculatorDb и сведения о сообщениях выводятся в топике Kafka</w:t>
      </w:r>
    </w:p>
    <w:p w14:paraId="183272D8" w14:textId="77A92BF8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Запустить приложение Калькулятор в браузере по ссылке http://93.88.178.186:5015/. </w:t>
      </w:r>
      <w:r w:rsidR="00040E07">
        <w:rPr>
          <w:rFonts w:ascii="Times New Roman" w:eastAsiaTheme="majorEastAsia" w:hAnsi="Times New Roman" w:cs="Times New Roman"/>
          <w:sz w:val="24"/>
          <w:szCs w:val="24"/>
        </w:rPr>
        <w:t xml:space="preserve">Здесь в примере ссылки указан порт приложения 5015, что соответствует </w:t>
      </w:r>
      <w:r w:rsidR="005647D2">
        <w:rPr>
          <w:rFonts w:ascii="Times New Roman" w:eastAsiaTheme="majorEastAsia" w:hAnsi="Times New Roman" w:cs="Times New Roman"/>
          <w:sz w:val="24"/>
          <w:szCs w:val="24"/>
        </w:rPr>
        <w:t>номеру</w:t>
      </w:r>
      <w:r w:rsidR="00040E07">
        <w:rPr>
          <w:rFonts w:ascii="Times New Roman" w:eastAsiaTheme="majorEastAsia" w:hAnsi="Times New Roman" w:cs="Times New Roman"/>
          <w:sz w:val="24"/>
          <w:szCs w:val="24"/>
        </w:rPr>
        <w:t xml:space="preserve"> 15 из студенческого журнала. 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Выполнить несколько тестовых расчетов и убедиться, что данные попадают в базу данных </w:t>
      </w:r>
      <w:r w:rsidR="00DC4E82">
        <w:rPr>
          <w:rFonts w:ascii="Times New Roman" w:eastAsiaTheme="majorEastAsia" w:hAnsi="Times New Roman" w:cs="Times New Roman"/>
          <w:sz w:val="24"/>
          <w:szCs w:val="24"/>
        </w:rPr>
        <w:t>15-</w:t>
      </w:r>
      <w:r w:rsidR="00DC4E82">
        <w:rPr>
          <w:rFonts w:ascii="Times New Roman" w:eastAsiaTheme="majorEastAsia" w:hAnsi="Times New Roman" w:cs="Times New Roman"/>
          <w:sz w:val="24"/>
          <w:szCs w:val="24"/>
          <w:lang w:val="en-US"/>
        </w:rPr>
        <w:t>W</w:t>
      </w:r>
      <w:r w:rsidRPr="002F4B4E">
        <w:rPr>
          <w:rFonts w:ascii="Times New Roman" w:eastAsiaTheme="majorEastAsia" w:hAnsi="Times New Roman" w:cs="Times New Roman"/>
          <w:sz w:val="24"/>
          <w:szCs w:val="24"/>
        </w:rPr>
        <w:t>ebCalculatorDb.</w:t>
      </w:r>
    </w:p>
    <w:p w14:paraId="4EDA8843" w14:textId="5A230E26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Проверить запись в Kafka в созданном топике по ссылке http://93.88.178.186:10025/.</w:t>
      </w:r>
    </w:p>
    <w:p w14:paraId="626C8C47" w14:textId="77777777" w:rsidR="00B25810" w:rsidRPr="002F4B4E" w:rsidRDefault="00B25810" w:rsidP="00B258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В отчете по практической работе студенты должны описать все шаги и предоставить скриншоты результатов выполнения задания. Вставить в отчет следующие рисунки:</w:t>
      </w:r>
    </w:p>
    <w:p w14:paraId="794E6864" w14:textId="77777777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Фрагмент Visual Studio c отображением листинга программного кода файла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5007B40C" w14:textId="77777777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 xml:space="preserve">Фрагмент Visual Studio c отображением листинга программного кода файла </w:t>
      </w:r>
      <w:proofErr w:type="gramStart"/>
      <w:r w:rsidRPr="002F4B4E">
        <w:rPr>
          <w:rFonts w:ascii="Times New Roman" w:eastAsiaTheme="majorEastAsia" w:hAnsi="Times New Roman" w:cs="Times New Roman"/>
          <w:sz w:val="24"/>
          <w:szCs w:val="24"/>
        </w:rPr>
        <w:t>appsettings.Development.json</w:t>
      </w:r>
      <w:proofErr w:type="gramEnd"/>
      <w:r w:rsidRPr="002F4B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14:paraId="6CFE2394" w14:textId="77777777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результатами клонирования тестового проекта.</w:t>
      </w:r>
    </w:p>
    <w:p w14:paraId="6CA7CF89" w14:textId="77777777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терминальной консоли с демонстрацией созданных образов.</w:t>
      </w:r>
    </w:p>
    <w:p w14:paraId="7CD1B4D3" w14:textId="475E48D5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программы HeidiSQL с отображением наполненной базы в MariaDB.</w:t>
      </w:r>
    </w:p>
    <w:p w14:paraId="071CDC4A" w14:textId="1DB099E3" w:rsidR="00B25810" w:rsidRPr="002F4B4E" w:rsidRDefault="00B25810" w:rsidP="00B25810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веб-браузера с демонстрацией записей в Kafka в созданном топике.</w:t>
      </w:r>
    </w:p>
    <w:p w14:paraId="21C5BBA9" w14:textId="77777777" w:rsidR="007C0FFC" w:rsidRDefault="00B25810" w:rsidP="00282535">
      <w:pPr>
        <w:pStyle w:val="a4"/>
        <w:numPr>
          <w:ilvl w:val="0"/>
          <w:numId w:val="4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t>Окно веб-браузера с демонстрацией работающего тестового приложения на выбранном порту.</w:t>
      </w:r>
      <w:r w:rsidR="00BA2B68" w:rsidRPr="002F4B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14:paraId="081E48D2" w14:textId="77777777" w:rsidR="00BB0C3E" w:rsidRDefault="007C0FFC" w:rsidP="007C0FF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7C0FFC">
        <w:rPr>
          <w:rFonts w:ascii="Times New Roman" w:eastAsiaTheme="majorEastAsia" w:hAnsi="Times New Roman" w:cs="Times New Roman"/>
          <w:sz w:val="24"/>
          <w:szCs w:val="24"/>
        </w:rPr>
        <w:t>В отчет по практической работе добавить Приложение, в котором представить листинги программного кода файлов</w:t>
      </w:r>
      <w:r w:rsidR="00BB0C3E">
        <w:rPr>
          <w:rFonts w:ascii="Times New Roman" w:eastAsiaTheme="majorEastAsia" w:hAnsi="Times New Roman" w:cs="Times New Roman"/>
          <w:sz w:val="24"/>
          <w:szCs w:val="24"/>
        </w:rPr>
        <w:t>:</w:t>
      </w:r>
    </w:p>
    <w:p w14:paraId="64E050C8" w14:textId="61CB3F1E" w:rsidR="00BB0C3E" w:rsidRPr="00BB0C3E" w:rsidRDefault="00BB0C3E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ко</w:t>
      </w:r>
      <w:r w:rsidR="007C0FFC" w:rsidRPr="00BB0C3E">
        <w:rPr>
          <w:rFonts w:ascii="Times New Roman" w:eastAsiaTheme="majorEastAsia" w:hAnsi="Times New Roman" w:cs="Times New Roman"/>
          <w:sz w:val="24"/>
          <w:szCs w:val="24"/>
        </w:rPr>
        <w:t>нтроллера</w:t>
      </w:r>
      <w:r w:rsidRP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0531518F" w14:textId="77777777" w:rsidR="00BB0C3E" w:rsidRPr="00BB0C3E" w:rsidRDefault="007C0FFC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B0C3E">
        <w:rPr>
          <w:rFonts w:ascii="Times New Roman" w:eastAsiaTheme="majorEastAsia" w:hAnsi="Times New Roman" w:cs="Times New Roman"/>
          <w:sz w:val="24"/>
          <w:szCs w:val="24"/>
        </w:rPr>
        <w:t>KafkaConsumerService.cs</w:t>
      </w:r>
      <w:r w:rsidR="00BB0C3E" w:rsidRP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4E5044E9" w14:textId="77777777" w:rsidR="00BB0C3E" w:rsidRPr="00BB0C3E" w:rsidRDefault="007C0FFC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BB0C3E">
        <w:rPr>
          <w:rFonts w:ascii="Times New Roman" w:eastAsiaTheme="majorEastAsia" w:hAnsi="Times New Roman" w:cs="Times New Roman"/>
          <w:sz w:val="24"/>
          <w:szCs w:val="24"/>
        </w:rPr>
        <w:t>appsettings.json</w:t>
      </w:r>
      <w:proofErr w:type="gramEnd"/>
      <w:r w:rsidR="00BB0C3E" w:rsidRP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3BCB5502" w14:textId="77777777" w:rsidR="00BB0C3E" w:rsidRPr="00BB0C3E" w:rsidRDefault="007C0FFC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BB0C3E">
        <w:rPr>
          <w:rFonts w:ascii="Times New Roman" w:eastAsiaTheme="majorEastAsia" w:hAnsi="Times New Roman" w:cs="Times New Roman"/>
          <w:sz w:val="24"/>
          <w:szCs w:val="24"/>
        </w:rPr>
        <w:t>appsettings.Development.json</w:t>
      </w:r>
      <w:proofErr w:type="gramEnd"/>
      <w:r w:rsidR="00BB0C3E" w:rsidRPr="00BB0C3E">
        <w:rPr>
          <w:rFonts w:ascii="Times New Roman" w:eastAsiaTheme="majorEastAsia" w:hAnsi="Times New Roman" w:cs="Times New Roman"/>
          <w:sz w:val="24"/>
          <w:szCs w:val="24"/>
        </w:rPr>
        <w:t>;</w:t>
      </w:r>
    </w:p>
    <w:p w14:paraId="6E48A863" w14:textId="0288F4D6" w:rsidR="007C0FFC" w:rsidRPr="00BB0C3E" w:rsidRDefault="007C0FFC" w:rsidP="00BB0C3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BB0C3E">
        <w:rPr>
          <w:rFonts w:ascii="Times New Roman" w:eastAsiaTheme="majorEastAsia" w:hAnsi="Times New Roman" w:cs="Times New Roman"/>
          <w:sz w:val="24"/>
          <w:szCs w:val="24"/>
        </w:rPr>
        <w:t>Program.cs.</w:t>
      </w:r>
    </w:p>
    <w:p w14:paraId="1635992A" w14:textId="77777777" w:rsidR="007C0FFC" w:rsidRDefault="007C0FFC" w:rsidP="007C0FF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D11E05D" w14:textId="1C4B778A" w:rsidR="00C14521" w:rsidRPr="007C0FFC" w:rsidRDefault="00C14521" w:rsidP="007C0FFC">
      <w:pPr>
        <w:tabs>
          <w:tab w:val="left" w:pos="851"/>
        </w:tabs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7C0FFC">
        <w:rPr>
          <w:rFonts w:ascii="Times New Roman" w:eastAsiaTheme="majorEastAsia" w:hAnsi="Times New Roman" w:cs="Times New Roman"/>
          <w:sz w:val="24"/>
          <w:szCs w:val="24"/>
        </w:rPr>
        <w:br w:type="page"/>
      </w:r>
    </w:p>
    <w:p w14:paraId="3293D06C" w14:textId="28985969" w:rsidR="0072270C" w:rsidRPr="002F4B4E" w:rsidRDefault="0072270C" w:rsidP="0072270C">
      <w:pPr>
        <w:pStyle w:val="2"/>
      </w:pPr>
      <w:bookmarkStart w:id="23" w:name="_Toc152160419"/>
      <w:bookmarkStart w:id="24" w:name="_Toc142311698"/>
      <w:r w:rsidRPr="002F4B4E">
        <w:lastRenderedPageBreak/>
        <w:t>Приложение А Список основных команд для работы с контейнерами</w:t>
      </w:r>
      <w:bookmarkEnd w:id="23"/>
    </w:p>
    <w:p w14:paraId="4DD6B8E6" w14:textId="244836D4" w:rsidR="0072270C" w:rsidRPr="002F4B4E" w:rsidRDefault="0072270C" w:rsidP="0072270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AFD215A" w14:textId="77777777" w:rsidR="002F0DE4" w:rsidRPr="002F4B4E" w:rsidRDefault="00EA71EA" w:rsidP="002F0DE4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>Таблица А.1</w:t>
      </w:r>
    </w:p>
    <w:p w14:paraId="016C30F2" w14:textId="27D80463" w:rsidR="00EA71EA" w:rsidRPr="002F4B4E" w:rsidRDefault="00EA71EA" w:rsidP="002F0DE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B4E">
        <w:rPr>
          <w:rFonts w:ascii="Times New Roman" w:hAnsi="Times New Roman" w:cs="Times New Roman"/>
          <w:sz w:val="24"/>
          <w:szCs w:val="24"/>
        </w:rPr>
        <w:t xml:space="preserve">Список </w:t>
      </w:r>
      <w:r w:rsidR="00B927A2" w:rsidRPr="002F4B4E">
        <w:rPr>
          <w:rFonts w:ascii="Times New Roman" w:hAnsi="Times New Roman" w:cs="Times New Roman"/>
          <w:sz w:val="24"/>
          <w:szCs w:val="24"/>
        </w:rPr>
        <w:t xml:space="preserve">основных </w:t>
      </w:r>
      <w:r w:rsidRPr="002F4B4E">
        <w:rPr>
          <w:rFonts w:ascii="Times New Roman" w:hAnsi="Times New Roman" w:cs="Times New Roman"/>
          <w:sz w:val="24"/>
          <w:szCs w:val="24"/>
        </w:rPr>
        <w:t>команд для управления контейнерами Docker</w:t>
      </w:r>
    </w:p>
    <w:p w14:paraId="59910E56" w14:textId="77777777" w:rsidR="00EA71EA" w:rsidRPr="002F4B4E" w:rsidRDefault="00EA71EA" w:rsidP="0072270C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tbl>
      <w:tblPr>
        <w:tblStyle w:val="ae"/>
        <w:tblW w:w="9634" w:type="dxa"/>
        <w:tblLook w:val="04A0" w:firstRow="1" w:lastRow="0" w:firstColumn="1" w:lastColumn="0" w:noHBand="0" w:noVBand="1"/>
      </w:tblPr>
      <w:tblGrid>
        <w:gridCol w:w="4347"/>
        <w:gridCol w:w="5287"/>
      </w:tblGrid>
      <w:tr w:rsidR="002F0DE4" w:rsidRPr="002F4B4E" w14:paraId="6DB77CFE" w14:textId="77777777" w:rsidTr="000D2287">
        <w:tc>
          <w:tcPr>
            <w:tcW w:w="4347" w:type="dxa"/>
            <w:hideMark/>
          </w:tcPr>
          <w:p w14:paraId="7E466374" w14:textId="77777777" w:rsidR="00EA71EA" w:rsidRPr="00EA71EA" w:rsidRDefault="00EA71EA" w:rsidP="00B430CE">
            <w:pPr>
              <w:spacing w:line="312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ормат команды</w:t>
            </w:r>
          </w:p>
        </w:tc>
        <w:tc>
          <w:tcPr>
            <w:tcW w:w="5287" w:type="dxa"/>
            <w:hideMark/>
          </w:tcPr>
          <w:p w14:paraId="6D624329" w14:textId="77777777" w:rsidR="00EA71EA" w:rsidRPr="00EA71EA" w:rsidRDefault="00EA71EA" w:rsidP="00B430CE">
            <w:pPr>
              <w:spacing w:line="312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 команды</w:t>
            </w:r>
          </w:p>
        </w:tc>
      </w:tr>
      <w:tr w:rsidR="002F0DE4" w:rsidRPr="002F4B4E" w14:paraId="5E2E3C48" w14:textId="77777777" w:rsidTr="000D2287">
        <w:tc>
          <w:tcPr>
            <w:tcW w:w="4347" w:type="dxa"/>
            <w:hideMark/>
          </w:tcPr>
          <w:p w14:paraId="33431B47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run &lt;имя_образа&gt;</w:t>
            </w:r>
          </w:p>
        </w:tc>
        <w:tc>
          <w:tcPr>
            <w:tcW w:w="5287" w:type="dxa"/>
            <w:hideMark/>
          </w:tcPr>
          <w:p w14:paraId="307A4823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ускает контейнер на основе указанного образа</w:t>
            </w:r>
          </w:p>
        </w:tc>
      </w:tr>
      <w:tr w:rsidR="002F0DE4" w:rsidRPr="002F4B4E" w14:paraId="708F92D0" w14:textId="77777777" w:rsidTr="000D2287">
        <w:tc>
          <w:tcPr>
            <w:tcW w:w="4347" w:type="dxa"/>
            <w:hideMark/>
          </w:tcPr>
          <w:p w14:paraId="2ECB80A1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ps</w:t>
            </w:r>
          </w:p>
        </w:tc>
        <w:tc>
          <w:tcPr>
            <w:tcW w:w="5287" w:type="dxa"/>
            <w:hideMark/>
          </w:tcPr>
          <w:p w14:paraId="50127E99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список запущенных контейнеров</w:t>
            </w:r>
          </w:p>
        </w:tc>
      </w:tr>
      <w:tr w:rsidR="002F0DE4" w:rsidRPr="002F4B4E" w14:paraId="3CF7AD0D" w14:textId="77777777" w:rsidTr="000D2287">
        <w:tc>
          <w:tcPr>
            <w:tcW w:w="4347" w:type="dxa"/>
            <w:hideMark/>
          </w:tcPr>
          <w:p w14:paraId="4F003098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ps -a</w:t>
            </w:r>
          </w:p>
        </w:tc>
        <w:tc>
          <w:tcPr>
            <w:tcW w:w="5287" w:type="dxa"/>
            <w:hideMark/>
          </w:tcPr>
          <w:p w14:paraId="55551AF3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список всех контейнеров (включая остановленные)</w:t>
            </w:r>
          </w:p>
        </w:tc>
      </w:tr>
      <w:tr w:rsidR="002F0DE4" w:rsidRPr="002F4B4E" w14:paraId="00F351A8" w14:textId="77777777" w:rsidTr="000D2287">
        <w:tc>
          <w:tcPr>
            <w:tcW w:w="4347" w:type="dxa"/>
            <w:hideMark/>
          </w:tcPr>
          <w:p w14:paraId="04B69E39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stop &lt;ID_контейнера&gt;</w:t>
            </w:r>
          </w:p>
        </w:tc>
        <w:tc>
          <w:tcPr>
            <w:tcW w:w="5287" w:type="dxa"/>
            <w:hideMark/>
          </w:tcPr>
          <w:p w14:paraId="6CE0A3A8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танавливает указанный контейнер</w:t>
            </w:r>
          </w:p>
        </w:tc>
      </w:tr>
      <w:tr w:rsidR="002F0DE4" w:rsidRPr="002F4B4E" w14:paraId="2B09D3E1" w14:textId="77777777" w:rsidTr="000D2287">
        <w:tc>
          <w:tcPr>
            <w:tcW w:w="4347" w:type="dxa"/>
            <w:hideMark/>
          </w:tcPr>
          <w:p w14:paraId="1190439F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start &lt;ID_контейнера&gt;</w:t>
            </w:r>
          </w:p>
        </w:tc>
        <w:tc>
          <w:tcPr>
            <w:tcW w:w="5287" w:type="dxa"/>
            <w:hideMark/>
          </w:tcPr>
          <w:p w14:paraId="667ED6F8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ускает остановленный контейнер</w:t>
            </w:r>
          </w:p>
        </w:tc>
      </w:tr>
      <w:tr w:rsidR="002F0DE4" w:rsidRPr="002F4B4E" w14:paraId="65E5FAC6" w14:textId="77777777" w:rsidTr="000D2287">
        <w:tc>
          <w:tcPr>
            <w:tcW w:w="4347" w:type="dxa"/>
            <w:hideMark/>
          </w:tcPr>
          <w:p w14:paraId="33123090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rm &lt;ID_контейнера&gt;</w:t>
            </w:r>
          </w:p>
        </w:tc>
        <w:tc>
          <w:tcPr>
            <w:tcW w:w="5287" w:type="dxa"/>
            <w:hideMark/>
          </w:tcPr>
          <w:p w14:paraId="5BDDC546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аляет контейнер по его ID</w:t>
            </w:r>
          </w:p>
        </w:tc>
      </w:tr>
      <w:tr w:rsidR="002F0DE4" w:rsidRPr="002F4B4E" w14:paraId="4CA10F08" w14:textId="77777777" w:rsidTr="000D2287">
        <w:tc>
          <w:tcPr>
            <w:tcW w:w="4347" w:type="dxa"/>
            <w:hideMark/>
          </w:tcPr>
          <w:p w14:paraId="42D270CB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images</w:t>
            </w:r>
          </w:p>
        </w:tc>
        <w:tc>
          <w:tcPr>
            <w:tcW w:w="5287" w:type="dxa"/>
            <w:hideMark/>
          </w:tcPr>
          <w:p w14:paraId="1E3E070C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список загруженных образов</w:t>
            </w:r>
          </w:p>
        </w:tc>
      </w:tr>
      <w:tr w:rsidR="002F0DE4" w:rsidRPr="002F4B4E" w14:paraId="54DD2D22" w14:textId="77777777" w:rsidTr="000D2287">
        <w:tc>
          <w:tcPr>
            <w:tcW w:w="4347" w:type="dxa"/>
            <w:hideMark/>
          </w:tcPr>
          <w:p w14:paraId="59CA7E2C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pull &lt;имя_образа&gt;</w:t>
            </w:r>
          </w:p>
        </w:tc>
        <w:tc>
          <w:tcPr>
            <w:tcW w:w="5287" w:type="dxa"/>
            <w:hideMark/>
          </w:tcPr>
          <w:p w14:paraId="485736C6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гружает образ из репозитория Docker Hub</w:t>
            </w:r>
          </w:p>
        </w:tc>
      </w:tr>
      <w:tr w:rsidR="002F0DE4" w:rsidRPr="002F4B4E" w14:paraId="1612FFCC" w14:textId="77777777" w:rsidTr="000D2287">
        <w:tc>
          <w:tcPr>
            <w:tcW w:w="4347" w:type="dxa"/>
            <w:hideMark/>
          </w:tcPr>
          <w:p w14:paraId="44195E13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rmi &lt;ID_образа&gt;</w:t>
            </w:r>
          </w:p>
        </w:tc>
        <w:tc>
          <w:tcPr>
            <w:tcW w:w="5287" w:type="dxa"/>
            <w:hideMark/>
          </w:tcPr>
          <w:p w14:paraId="1C3AC7E3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аляет образ по его ID</w:t>
            </w:r>
          </w:p>
        </w:tc>
      </w:tr>
      <w:tr w:rsidR="002F0DE4" w:rsidRPr="002F4B4E" w14:paraId="4CF669DE" w14:textId="77777777" w:rsidTr="000D2287">
        <w:tc>
          <w:tcPr>
            <w:tcW w:w="4347" w:type="dxa"/>
            <w:hideMark/>
          </w:tcPr>
          <w:p w14:paraId="71EBEEA7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exec -it &lt;ID_контейнера&gt; &lt;команда&gt;</w:t>
            </w:r>
          </w:p>
        </w:tc>
        <w:tc>
          <w:tcPr>
            <w:tcW w:w="5287" w:type="dxa"/>
            <w:hideMark/>
          </w:tcPr>
          <w:p w14:paraId="032F69B1" w14:textId="77777777" w:rsidR="00EA71EA" w:rsidRPr="00EA71EA" w:rsidRDefault="00EA71EA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1E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ускает новый процесс внутри контейнера с указанной командой</w:t>
            </w:r>
          </w:p>
        </w:tc>
      </w:tr>
      <w:tr w:rsidR="00B927A2" w:rsidRPr="00B927A2" w14:paraId="10152BFA" w14:textId="77777777" w:rsidTr="000D2287">
        <w:tc>
          <w:tcPr>
            <w:tcW w:w="4347" w:type="dxa"/>
            <w:hideMark/>
          </w:tcPr>
          <w:p w14:paraId="0FBFA844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build -t &lt;имя_образа&gt; &lt;путь&gt;</w:t>
            </w:r>
          </w:p>
        </w:tc>
        <w:tc>
          <w:tcPr>
            <w:tcW w:w="5287" w:type="dxa"/>
            <w:hideMark/>
          </w:tcPr>
          <w:p w14:paraId="46A7026F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обирает образ из Dockerfile по указанному пути с тегом </w:t>
            </w: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&lt;имя_образа&gt;</w:t>
            </w:r>
          </w:p>
        </w:tc>
      </w:tr>
      <w:tr w:rsidR="00B927A2" w:rsidRPr="00B927A2" w14:paraId="14FB7ED9" w14:textId="77777777" w:rsidTr="000D2287">
        <w:tc>
          <w:tcPr>
            <w:tcW w:w="4347" w:type="dxa"/>
            <w:hideMark/>
          </w:tcPr>
          <w:p w14:paraId="1744CC85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inspect &lt;ID_контейнера&gt;</w:t>
            </w:r>
          </w:p>
        </w:tc>
        <w:tc>
          <w:tcPr>
            <w:tcW w:w="5287" w:type="dxa"/>
            <w:hideMark/>
          </w:tcPr>
          <w:p w14:paraId="4566D4B8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водит информацию о контейнере в формате JSON</w:t>
            </w:r>
          </w:p>
        </w:tc>
      </w:tr>
      <w:tr w:rsidR="00B927A2" w:rsidRPr="00B927A2" w14:paraId="32B35D58" w14:textId="77777777" w:rsidTr="000D2287">
        <w:tc>
          <w:tcPr>
            <w:tcW w:w="4347" w:type="dxa"/>
            <w:hideMark/>
          </w:tcPr>
          <w:p w14:paraId="0F3E02CF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logs &lt;ID_контейнера&gt;</w:t>
            </w:r>
          </w:p>
        </w:tc>
        <w:tc>
          <w:tcPr>
            <w:tcW w:w="5287" w:type="dxa"/>
            <w:hideMark/>
          </w:tcPr>
          <w:p w14:paraId="58FE669C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логи контейнера</w:t>
            </w:r>
          </w:p>
        </w:tc>
      </w:tr>
      <w:tr w:rsidR="00B927A2" w:rsidRPr="00B927A2" w14:paraId="612C1687" w14:textId="77777777" w:rsidTr="000D2287">
        <w:tc>
          <w:tcPr>
            <w:tcW w:w="4347" w:type="dxa"/>
            <w:hideMark/>
          </w:tcPr>
          <w:p w14:paraId="2610B750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cp &lt;локальный_файл&gt; &lt;ID_контейнера&gt;:&lt;путь_в_контейнере&gt;</w:t>
            </w:r>
          </w:p>
        </w:tc>
        <w:tc>
          <w:tcPr>
            <w:tcW w:w="5287" w:type="dxa"/>
            <w:hideMark/>
          </w:tcPr>
          <w:p w14:paraId="6A553055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пирует файлы/директории между локальной машиной и контейнером</w:t>
            </w:r>
          </w:p>
        </w:tc>
      </w:tr>
      <w:tr w:rsidR="00B927A2" w:rsidRPr="00B927A2" w14:paraId="02D737FB" w14:textId="77777777" w:rsidTr="000D2287">
        <w:tc>
          <w:tcPr>
            <w:tcW w:w="4347" w:type="dxa"/>
            <w:hideMark/>
          </w:tcPr>
          <w:p w14:paraId="7369173A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-compose up</w:t>
            </w:r>
          </w:p>
        </w:tc>
        <w:tc>
          <w:tcPr>
            <w:tcW w:w="5287" w:type="dxa"/>
            <w:hideMark/>
          </w:tcPr>
          <w:p w14:paraId="21ACF246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ускает приложение согласно настройкам из файла docker-compose.yml</w:t>
            </w:r>
          </w:p>
        </w:tc>
      </w:tr>
      <w:tr w:rsidR="0061732D" w:rsidRPr="00B927A2" w14:paraId="03B8528D" w14:textId="77777777" w:rsidTr="000D2287">
        <w:tc>
          <w:tcPr>
            <w:tcW w:w="4347" w:type="dxa"/>
          </w:tcPr>
          <w:p w14:paraId="47224FF7" w14:textId="0AC03D05" w:rsidR="0061732D" w:rsidRPr="002F4B4E" w:rsidRDefault="0061732D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3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compose up -d</w:t>
            </w:r>
          </w:p>
        </w:tc>
        <w:tc>
          <w:tcPr>
            <w:tcW w:w="5287" w:type="dxa"/>
          </w:tcPr>
          <w:p w14:paraId="0A6299F0" w14:textId="43BFE5DF" w:rsidR="0061732D" w:rsidRPr="00B927A2" w:rsidRDefault="0061732D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3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ускает все сервисы, описанные в файле docker-compose.yml, и запускает их в фоновом режиме, позволяя освободить текущую консоль для других команд</w:t>
            </w:r>
          </w:p>
        </w:tc>
      </w:tr>
      <w:tr w:rsidR="00B927A2" w:rsidRPr="00B927A2" w14:paraId="7E47A7CE" w14:textId="77777777" w:rsidTr="000D2287">
        <w:tc>
          <w:tcPr>
            <w:tcW w:w="4347" w:type="dxa"/>
            <w:hideMark/>
          </w:tcPr>
          <w:p w14:paraId="158B55C7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-compose down</w:t>
            </w:r>
          </w:p>
        </w:tc>
        <w:tc>
          <w:tcPr>
            <w:tcW w:w="5287" w:type="dxa"/>
            <w:hideMark/>
          </w:tcPr>
          <w:p w14:paraId="1D66729D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танавливает и удаляет контейнеры, созданные через docker-compose</w:t>
            </w:r>
          </w:p>
        </w:tc>
      </w:tr>
      <w:tr w:rsidR="00B927A2" w:rsidRPr="00B927A2" w14:paraId="133652D3" w14:textId="77777777" w:rsidTr="000D2287">
        <w:tc>
          <w:tcPr>
            <w:tcW w:w="4347" w:type="dxa"/>
            <w:hideMark/>
          </w:tcPr>
          <w:p w14:paraId="1DFD8193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network ls</w:t>
            </w:r>
          </w:p>
        </w:tc>
        <w:tc>
          <w:tcPr>
            <w:tcW w:w="5287" w:type="dxa"/>
            <w:hideMark/>
          </w:tcPr>
          <w:p w14:paraId="2160A212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список сетей Docker</w:t>
            </w:r>
          </w:p>
        </w:tc>
      </w:tr>
      <w:tr w:rsidR="00B927A2" w:rsidRPr="00B927A2" w14:paraId="475E3E93" w14:textId="77777777" w:rsidTr="000D2287">
        <w:tc>
          <w:tcPr>
            <w:tcW w:w="4347" w:type="dxa"/>
            <w:hideMark/>
          </w:tcPr>
          <w:p w14:paraId="26142AAB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network inspect &lt;имя_сети&gt;</w:t>
            </w:r>
          </w:p>
        </w:tc>
        <w:tc>
          <w:tcPr>
            <w:tcW w:w="5287" w:type="dxa"/>
            <w:hideMark/>
          </w:tcPr>
          <w:p w14:paraId="6EB59692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водит информацию о сети в формате JSON</w:t>
            </w:r>
          </w:p>
        </w:tc>
      </w:tr>
      <w:tr w:rsidR="00B927A2" w:rsidRPr="00B927A2" w14:paraId="2DD5594C" w14:textId="77777777" w:rsidTr="000D2287">
        <w:tc>
          <w:tcPr>
            <w:tcW w:w="4347" w:type="dxa"/>
            <w:hideMark/>
          </w:tcPr>
          <w:p w14:paraId="059357A9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network create &lt;имя_сети&gt;</w:t>
            </w:r>
          </w:p>
        </w:tc>
        <w:tc>
          <w:tcPr>
            <w:tcW w:w="5287" w:type="dxa"/>
            <w:hideMark/>
          </w:tcPr>
          <w:p w14:paraId="0096A219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ет новую пользовательскую сеть Docker</w:t>
            </w:r>
          </w:p>
        </w:tc>
      </w:tr>
      <w:tr w:rsidR="00B927A2" w:rsidRPr="00B927A2" w14:paraId="5F6AF11F" w14:textId="77777777" w:rsidTr="000D2287">
        <w:tc>
          <w:tcPr>
            <w:tcW w:w="4347" w:type="dxa"/>
            <w:hideMark/>
          </w:tcPr>
          <w:p w14:paraId="6CCF85A2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B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ocker network connect &lt;имя_сети&gt; &lt;ID_контейнера&gt;</w:t>
            </w:r>
          </w:p>
        </w:tc>
        <w:tc>
          <w:tcPr>
            <w:tcW w:w="5287" w:type="dxa"/>
            <w:hideMark/>
          </w:tcPr>
          <w:p w14:paraId="70469910" w14:textId="77777777" w:rsidR="00B927A2" w:rsidRPr="00B927A2" w:rsidRDefault="00B927A2" w:rsidP="00B430CE">
            <w:pPr>
              <w:spacing w:line="312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927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ключает контейнер к указанной сети</w:t>
            </w:r>
          </w:p>
        </w:tc>
      </w:tr>
    </w:tbl>
    <w:p w14:paraId="3C8005F9" w14:textId="77777777" w:rsidR="0072270C" w:rsidRPr="002F4B4E" w:rsidRDefault="0072270C">
      <w:pPr>
        <w:rPr>
          <w:rFonts w:ascii="Times New Roman" w:eastAsiaTheme="majorEastAsia" w:hAnsi="Times New Roman" w:cstheme="majorBidi"/>
          <w:b/>
          <w:bCs/>
          <w:iCs/>
          <w:sz w:val="24"/>
          <w:szCs w:val="24"/>
          <w:lang w:eastAsia="ru-RU"/>
        </w:rPr>
      </w:pPr>
      <w:r w:rsidRPr="002F4B4E">
        <w:br w:type="page"/>
      </w:r>
    </w:p>
    <w:p w14:paraId="713629D5" w14:textId="6EBA08F5" w:rsidR="004D1B74" w:rsidRPr="002F4B4E" w:rsidRDefault="00C14521" w:rsidP="00C14521">
      <w:pPr>
        <w:pStyle w:val="2"/>
      </w:pPr>
      <w:bookmarkStart w:id="25" w:name="_Toc152160420"/>
      <w:r w:rsidRPr="002F4B4E">
        <w:lastRenderedPageBreak/>
        <w:t xml:space="preserve">Приложение </w:t>
      </w:r>
      <w:r w:rsidR="001B2C99" w:rsidRPr="002F4B4E">
        <w:t>Б</w:t>
      </w:r>
      <w:r w:rsidRPr="002F4B4E">
        <w:t xml:space="preserve"> </w:t>
      </w:r>
      <w:r w:rsidR="004D1B74" w:rsidRPr="002F4B4E">
        <w:t xml:space="preserve">Фрагменты листинга </w:t>
      </w:r>
      <w:r w:rsidRPr="002F4B4E">
        <w:t xml:space="preserve">программного кода </w:t>
      </w:r>
      <w:r w:rsidR="004D1B74" w:rsidRPr="002F4B4E">
        <w:t>тестового приложения «Калькулятор» для выполнения задания 7.1</w:t>
      </w:r>
      <w:bookmarkEnd w:id="25"/>
    </w:p>
    <w:p w14:paraId="191F588A" w14:textId="77777777" w:rsidR="004D1B74" w:rsidRPr="002F4B4E" w:rsidRDefault="004D1B74" w:rsidP="004D1B7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A727408" w14:textId="1DBF726A" w:rsidR="00C14521" w:rsidRPr="002F4B4E" w:rsidRDefault="004D1B74" w:rsidP="004D1B7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к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>онтроллер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а</w:t>
      </w:r>
      <w:r w:rsidR="004F435A" w:rsidRPr="002F4B4E">
        <w:rPr>
          <w:rFonts w:ascii="Times New Roman" w:eastAsiaTheme="majorEastAsia" w:hAnsi="Times New Roman" w:cs="Times New Roman"/>
          <w:i/>
          <w:sz w:val="24"/>
          <w:szCs w:val="24"/>
        </w:rPr>
        <w:t>, файл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CalculatorController.cs</w:t>
      </w:r>
      <w:bookmarkEnd w:id="24"/>
    </w:p>
    <w:p w14:paraId="73DA2CD9" w14:textId="77777777" w:rsidR="00C14521" w:rsidRPr="002F4B4E" w:rsidRDefault="00C14521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3F767C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AspNetCore.Mvc;</w:t>
      </w:r>
    </w:p>
    <w:p w14:paraId="155553AD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577DC88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Controllers</w:t>
      </w:r>
    </w:p>
    <w:p w14:paraId="6254083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CCC631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enu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Opera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{ Ad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, Subtract, Multiply, Divide }</w:t>
      </w:r>
    </w:p>
    <w:p w14:paraId="5802A19A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7FE83E2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rol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troller</w:t>
      </w:r>
    </w:p>
    <w:p w14:paraId="7A16675D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48885B23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HttpGet]</w:t>
      </w:r>
    </w:p>
    <w:p w14:paraId="321D2D66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Index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4637A2C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1752B4D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View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AF06130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2CD5A6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B123E2B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HttpPost]</w:t>
      </w:r>
    </w:p>
    <w:p w14:paraId="75E7D128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ValidateAntiForgeryToken]</w:t>
      </w:r>
    </w:p>
    <w:p w14:paraId="594FEE0E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alculate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1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2, Operation operation)</w:t>
      </w:r>
    </w:p>
    <w:p w14:paraId="6A6C791B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E6F01D5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result = 0;</w:t>
      </w:r>
    </w:p>
    <w:p w14:paraId="63A64056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witch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operation)</w:t>
      </w:r>
    </w:p>
    <w:p w14:paraId="7BFF1C06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04E30AE5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Add:</w:t>
      </w:r>
    </w:p>
    <w:p w14:paraId="1525984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+ num2;</w:t>
      </w:r>
    </w:p>
    <w:p w14:paraId="5E4FD89F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8363D21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Subtract:</w:t>
      </w:r>
    </w:p>
    <w:p w14:paraId="13D3EE03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- num2;</w:t>
      </w:r>
    </w:p>
    <w:p w14:paraId="445EA675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E24A746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Multiply:</w:t>
      </w:r>
    </w:p>
    <w:p w14:paraId="5F32214A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* num2;</w:t>
      </w:r>
    </w:p>
    <w:p w14:paraId="2133ED46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02264A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Divide:</w:t>
      </w:r>
    </w:p>
    <w:p w14:paraId="227C4CC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/ num2;</w:t>
      </w:r>
    </w:p>
    <w:p w14:paraId="159A8700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439C584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75B53D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ViewBag.Result = result;</w:t>
      </w:r>
    </w:p>
    <w:p w14:paraId="25AC0E63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iew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dex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4B0B70B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A6AFAFD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52B752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F3A50AE" w14:textId="77777777" w:rsidR="00C14521" w:rsidRPr="002F4B4E" w:rsidRDefault="00C14521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6DBDAEF" w14:textId="03DB6924" w:rsidR="00C14521" w:rsidRPr="002F4B4E" w:rsidRDefault="004D1B74" w:rsidP="004D1B7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bookmarkStart w:id="26" w:name="_Toc142311699"/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едставления</w:t>
      </w:r>
      <w:r w:rsidR="004F435A" w:rsidRPr="002F4B4E">
        <w:rPr>
          <w:rFonts w:ascii="Times New Roman" w:eastAsiaTheme="majorEastAsia" w:hAnsi="Times New Roman" w:cs="Times New Roman"/>
          <w:i/>
          <w:sz w:val="24"/>
          <w:szCs w:val="24"/>
        </w:rPr>
        <w:t>, файл</w:t>
      </w:r>
      <w:r w:rsidR="00C14521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Index.cshtml</w:t>
      </w:r>
      <w:bookmarkEnd w:id="26"/>
    </w:p>
    <w:p w14:paraId="7B6AE773" w14:textId="77777777" w:rsidR="00C14521" w:rsidRPr="002F4B4E" w:rsidRDefault="00C14521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F3E24CE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@{</w:t>
      </w:r>
    </w:p>
    <w:p w14:paraId="1E16E0C2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ViewData[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Titl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Simple Calculator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B937DC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A0D46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F015964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h</w:t>
      </w:r>
      <w:proofErr w:type="gramStart"/>
      <w:r w:rsidRPr="002F4B4E">
        <w:rPr>
          <w:rFonts w:ascii="Cascadia Mono" w:hAnsi="Cascadia Mono" w:cs="Cascadia Mono"/>
          <w:color w:val="800000"/>
          <w:sz w:val="19"/>
          <w:szCs w:val="19"/>
        </w:rPr>
        <w:t>2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@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ViewData[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Titl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]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h2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1CF59B2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AB0F1FB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for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ethod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post" asp-controller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Calculator" asp-action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Calculate"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31400ED0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@Html.AntiForgeryToken()</w:t>
      </w:r>
    </w:p>
    <w:p w14:paraId="0185193C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inpu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yp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text" nam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"num1" required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/&gt;</w:t>
      </w:r>
    </w:p>
    <w:p w14:paraId="6A25B3D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selec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am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operation" required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43711CEB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alu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Add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+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656F3232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alu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Subtract"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-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5E5854C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alu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Multiply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*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0137AC5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alu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Divide"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/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option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4FDB8FFF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select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35301649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inpu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yp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text" nam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"num2" required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/&gt;</w:t>
      </w:r>
    </w:p>
    <w:p w14:paraId="10D3BC00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inpu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yp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"submit" value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=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"Calculate"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/&gt;</w:t>
      </w:r>
    </w:p>
    <w:p w14:paraId="25DFF86F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form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1C4A8927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27C53F0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@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ViewBag.Result !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ull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6AD15ED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92EE2C3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h</w:t>
      </w:r>
      <w:proofErr w:type="gramStart"/>
      <w:r w:rsidRPr="002F4B4E">
        <w:rPr>
          <w:rFonts w:ascii="Cascadia Mono" w:hAnsi="Cascadia Mono" w:cs="Cascadia Mono"/>
          <w:color w:val="800000"/>
          <w:sz w:val="19"/>
          <w:szCs w:val="19"/>
        </w:rPr>
        <w:t>3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: @ViewBag.Result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2F4B4E">
        <w:rPr>
          <w:rFonts w:ascii="Cascadia Mono" w:hAnsi="Cascadia Mono" w:cs="Cascadia Mono"/>
          <w:color w:val="800000"/>
          <w:sz w:val="19"/>
          <w:szCs w:val="19"/>
        </w:rPr>
        <w:t>h3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6BE3F7C" w14:textId="77777777" w:rsidR="00C14521" w:rsidRPr="002F4B4E" w:rsidRDefault="00C14521" w:rsidP="00C1452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B96606B" w14:textId="77777777" w:rsidR="00C14521" w:rsidRPr="002F4B4E" w:rsidRDefault="00C14521" w:rsidP="00C145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A212F5D" w14:textId="5BC5D045" w:rsidR="00CE0C1E" w:rsidRPr="002F4B4E" w:rsidRDefault="004D1B74" w:rsidP="004D1B74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</w:t>
      </w:r>
      <w:r w:rsidR="004F435A" w:rsidRPr="002F4B4E">
        <w:rPr>
          <w:rFonts w:ascii="Times New Roman" w:eastAsiaTheme="majorEastAsia" w:hAnsi="Times New Roman" w:cs="Times New Roman"/>
          <w:i/>
          <w:sz w:val="24"/>
          <w:szCs w:val="24"/>
        </w:rPr>
        <w:t>файла</w:t>
      </w:r>
      <w:r w:rsidR="00CE0C1E"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</w:t>
      </w:r>
      <w:proofErr w:type="gramStart"/>
      <w:r w:rsidR="00CE0C1E" w:rsidRPr="002F4B4E">
        <w:rPr>
          <w:rFonts w:ascii="Times New Roman" w:eastAsiaTheme="majorEastAsia" w:hAnsi="Times New Roman" w:cs="Times New Roman"/>
          <w:i/>
          <w:sz w:val="24"/>
          <w:szCs w:val="24"/>
        </w:rPr>
        <w:t>appsettings.json</w:t>
      </w:r>
      <w:proofErr w:type="gramEnd"/>
    </w:p>
    <w:p w14:paraId="2622C792" w14:textId="77777777" w:rsidR="00CE0C1E" w:rsidRPr="002F4B4E" w:rsidRDefault="00CE0C1E" w:rsidP="00CE0C1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4AC0866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6CB0E31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Kestr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6EC3F2D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Endpoin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0405EDD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Http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08422FE" w14:textId="191D4218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Ur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http://0.0.0.0:5001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// Заменить последние 2 цифры порта на 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 xml:space="preserve">порядковый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номер 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 xml:space="preserve">из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студенческо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>го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журнал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>а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. Например, 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 xml:space="preserve">порт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5012 </w:t>
      </w:r>
      <w:r w:rsidR="00D92136" w:rsidRPr="002F4B4E">
        <w:rPr>
          <w:rFonts w:ascii="Cascadia Mono" w:hAnsi="Cascadia Mono" w:cs="Cascadia Mono"/>
          <w:color w:val="008000"/>
          <w:sz w:val="19"/>
          <w:szCs w:val="19"/>
        </w:rPr>
        <w:t xml:space="preserve">соответствует номеру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12</w:t>
      </w:r>
    </w:p>
    <w:p w14:paraId="783F5AE3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}</w:t>
      </w:r>
    </w:p>
    <w:p w14:paraId="318EB6E5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B0B2F8E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072C358D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g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60F2954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Lev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EB163D1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64F1CC6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Warn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40F9539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.Hosting.Lifeti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4DC7584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894F936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26293F32" w14:textId="77777777" w:rsidR="0066652E" w:rsidRPr="002F4B4E" w:rsidRDefault="0066652E" w:rsidP="006665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AllowedHos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*"</w:t>
      </w:r>
    </w:p>
    <w:p w14:paraId="1EC0831B" w14:textId="61C00212" w:rsidR="00C14521" w:rsidRPr="002F4B4E" w:rsidRDefault="0066652E" w:rsidP="0022312B">
      <w:pPr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E1C4A47" w14:textId="3E5A4230" w:rsidR="00FA437B" w:rsidRPr="002F4B4E" w:rsidRDefault="00FA437B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7A9EE5A" w14:textId="75B2DF56" w:rsidR="004D1B74" w:rsidRPr="002F4B4E" w:rsidRDefault="004D1B74">
      <w:pPr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sz w:val="24"/>
          <w:szCs w:val="24"/>
        </w:rPr>
        <w:br w:type="page"/>
      </w:r>
    </w:p>
    <w:p w14:paraId="02D29A25" w14:textId="1D468601" w:rsidR="004D1B74" w:rsidRPr="002F4B4E" w:rsidRDefault="004D1B74" w:rsidP="004D1B74">
      <w:pPr>
        <w:pStyle w:val="2"/>
      </w:pPr>
      <w:bookmarkStart w:id="27" w:name="_Toc152160421"/>
      <w:r w:rsidRPr="002F4B4E">
        <w:lastRenderedPageBreak/>
        <w:t xml:space="preserve">Приложение </w:t>
      </w:r>
      <w:r w:rsidR="001B2C99" w:rsidRPr="002F4B4E">
        <w:t>В</w:t>
      </w:r>
      <w:r w:rsidRPr="002F4B4E">
        <w:t xml:space="preserve"> Фрагменты листинга программного кода тестового приложения «Калькулятор» для выполнения задания 7.2</w:t>
      </w:r>
      <w:bookmarkEnd w:id="27"/>
    </w:p>
    <w:p w14:paraId="6A2EDC41" w14:textId="77777777" w:rsidR="00FA437B" w:rsidRPr="002F4B4E" w:rsidRDefault="00FA437B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33C6157" w14:textId="5BEBC5D3" w:rsidR="00AD5998" w:rsidRPr="002F4B4E" w:rsidRDefault="00AD5998" w:rsidP="00AD599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контроллера</w:t>
      </w:r>
      <w:r w:rsidR="004F435A" w:rsidRPr="002F4B4E">
        <w:rPr>
          <w:rFonts w:ascii="Times New Roman" w:eastAsiaTheme="majorEastAsia" w:hAnsi="Times New Roman" w:cs="Times New Roman"/>
          <w:i/>
          <w:sz w:val="24"/>
          <w:szCs w:val="24"/>
        </w:rPr>
        <w:t>, файл</w:t>
      </w: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 CalculatorController.cs</w:t>
      </w:r>
    </w:p>
    <w:p w14:paraId="03068A15" w14:textId="70CBBB05" w:rsidR="00FA437B" w:rsidRPr="002F4B4E" w:rsidRDefault="00FA437B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A59C92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;</w:t>
      </w:r>
    </w:p>
    <w:p w14:paraId="2187AE3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;</w:t>
      </w:r>
    </w:p>
    <w:p w14:paraId="6D328EC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AspNetCore.Components.Forms;</w:t>
      </w:r>
    </w:p>
    <w:p w14:paraId="479B4CB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AspNetCore.Mvc;</w:t>
      </w:r>
    </w:p>
    <w:p w14:paraId="2BDBEB9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E8EBA6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Controllers</w:t>
      </w:r>
    </w:p>
    <w:p w14:paraId="38A50E34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F1EC4FF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enu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Opera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{ Ad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, Subtract, Multiply, Divide }</w:t>
      </w:r>
    </w:p>
    <w:p w14:paraId="4A7837E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104E3B9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rol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troller</w:t>
      </w:r>
    </w:p>
    <w:p w14:paraId="33A0E508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3E7F3FEB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Context _context;</w:t>
      </w:r>
    </w:p>
    <w:p w14:paraId="32C401D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48645DB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rol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CalculatorContext context)</w:t>
      </w:r>
    </w:p>
    <w:p w14:paraId="4E32AC5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90B4268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context = context;</w:t>
      </w:r>
    </w:p>
    <w:p w14:paraId="0FFF425C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EA18E3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6D91F02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HttpGet]</w:t>
      </w:r>
    </w:p>
    <w:p w14:paraId="72875974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Index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D7FAD27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6228E4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View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6BA17B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C2C5EA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374B9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HttpPost]</w:t>
      </w:r>
    </w:p>
    <w:p w14:paraId="6D5A9D9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ValidateAntiForgeryToken]</w:t>
      </w:r>
    </w:p>
    <w:p w14:paraId="485B9DB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alculate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1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2, Operation operation)</w:t>
      </w:r>
    </w:p>
    <w:p w14:paraId="7DBF4262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D62AAE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result = 0;</w:t>
      </w:r>
    </w:p>
    <w:p w14:paraId="3D4433B8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witch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operation)</w:t>
      </w:r>
    </w:p>
    <w:p w14:paraId="7C80E9B7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7893037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Add:</w:t>
      </w:r>
    </w:p>
    <w:p w14:paraId="3AF810E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+ num2;</w:t>
      </w:r>
    </w:p>
    <w:p w14:paraId="59ACEAFF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9C00F4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Subtract:</w:t>
      </w:r>
    </w:p>
    <w:p w14:paraId="3816098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- num2;</w:t>
      </w:r>
    </w:p>
    <w:p w14:paraId="4079575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A196F4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Multiply:</w:t>
      </w:r>
    </w:p>
    <w:p w14:paraId="0CCE4D7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* num2;</w:t>
      </w:r>
    </w:p>
    <w:p w14:paraId="617D6AF9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37DAF8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.Divide:</w:t>
      </w:r>
    </w:p>
    <w:p w14:paraId="27C34BB9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result = num1 / num2;</w:t>
      </w:r>
    </w:p>
    <w:p w14:paraId="0A3CB9D9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6B271C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6C4B99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ViewBag.Result = result;</w:t>
      </w:r>
    </w:p>
    <w:p w14:paraId="14118458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F0EE24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DataInputVariant dataInputVariant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ataInputVariant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90CCF5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dataInputVariant.Operand_1 = num1.ToString();</w:t>
      </w:r>
    </w:p>
    <w:p w14:paraId="7B7AD999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dataInputVariant.Operand_2 = num2.ToString();</w:t>
      </w:r>
    </w:p>
    <w:p w14:paraId="32FACE2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dataInputVariant.Type_operation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peration.To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AC4571C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dataInputVariant.Result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result.To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394EA0F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18811A3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text.DataInputVariants.Ad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dataInputVariant);</w:t>
      </w:r>
    </w:p>
    <w:p w14:paraId="2BD86416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text.SaveChang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784763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FB8B84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iew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dex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C819B5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331FB07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F7816E2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D29851" w14:textId="1E84F6A3" w:rsidR="00AD5998" w:rsidRPr="002F4B4E" w:rsidRDefault="00AD599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3C90516" w14:textId="1014EE1E" w:rsidR="00AD5998" w:rsidRPr="002F4B4E" w:rsidRDefault="00AD5998" w:rsidP="00AD599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класса DataInputVariant.cs в папке Data</w:t>
      </w:r>
    </w:p>
    <w:p w14:paraId="6DF67A91" w14:textId="77777777" w:rsidR="00AD5998" w:rsidRPr="002F4B4E" w:rsidRDefault="00AD599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F11E27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.Metadata.Internal;</w:t>
      </w:r>
    </w:p>
    <w:p w14:paraId="5C2AA28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.Schema;</w:t>
      </w:r>
    </w:p>
    <w:p w14:paraId="6AA951E8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;</w:t>
      </w:r>
    </w:p>
    <w:p w14:paraId="7CB814B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FF656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</w:t>
      </w:r>
    </w:p>
    <w:p w14:paraId="2CE11D5F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  </w:t>
      </w:r>
    </w:p>
    <w:p w14:paraId="533084E6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DataInputVariant</w:t>
      </w:r>
    </w:p>
    <w:p w14:paraId="07675F06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3B5192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Key]</w:t>
      </w:r>
    </w:p>
    <w:p w14:paraId="759210C7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D_DataInputVarian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7F9AA3EA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A8F518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lumn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Type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varchar(128)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17368155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? Operand_1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210C4796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2317B0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lumn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Type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varchar(128)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30509EBE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? Operand_2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1FE6B6C4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0FE4B93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lumn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Type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varchar(128)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66A64674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? Type_operation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13E9BA51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89D77AB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lumn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Type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varchar(128)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1C047E1D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? 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       </w:t>
      </w:r>
    </w:p>
    <w:p w14:paraId="7366F1B4" w14:textId="77777777" w:rsidR="00AD5998" w:rsidRPr="002F4B4E" w:rsidRDefault="00AD5998" w:rsidP="00AD59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0DA53EF" w14:textId="4F53780E" w:rsidR="00AD5998" w:rsidRPr="002F4B4E" w:rsidRDefault="00AD5998" w:rsidP="00AD5998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5870BB8" w14:textId="0EB5A319" w:rsidR="00AD5998" w:rsidRPr="002F4B4E" w:rsidRDefault="00AD599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93E9D1E" w14:textId="221E7A17" w:rsidR="00470710" w:rsidRPr="002F4B4E" w:rsidRDefault="00470710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A3F41BC" w14:textId="256F8A97" w:rsidR="00470710" w:rsidRPr="002F4B4E" w:rsidRDefault="00470710" w:rsidP="004707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класса CalculatorContext.cs в папке Data</w:t>
      </w:r>
    </w:p>
    <w:p w14:paraId="063E974E" w14:textId="57C99E31" w:rsidR="00470710" w:rsidRPr="002F4B4E" w:rsidRDefault="00470710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EA98527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;</w:t>
      </w:r>
    </w:p>
    <w:p w14:paraId="086611B2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EC19C0D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</w:t>
      </w:r>
    </w:p>
    <w:p w14:paraId="748C7603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984262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ex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bContext</w:t>
      </w:r>
    </w:p>
    <w:p w14:paraId="2B3775A8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       </w:t>
      </w:r>
    </w:p>
    <w:p w14:paraId="09A96F86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bSet&lt;DataInputVariant&gt; DataInputVariants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442811B7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03C6F7F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ex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DbContextOptions&lt;CalculatorContext&gt; options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)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options)</w:t>
      </w:r>
    </w:p>
    <w:p w14:paraId="398E490F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29589D6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DD591DC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5498AD3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otecte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overrid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nModelCreating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ModelBuilder modelBuilder)</w:t>
      </w:r>
    </w:p>
    <w:p w14:paraId="515F9BB1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BE4A360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OnModelCreating(modelBuilder);</w:t>
      </w:r>
    </w:p>
    <w:p w14:paraId="6D5C7E0D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05CB34F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F579778" w14:textId="77777777" w:rsidR="00470710" w:rsidRPr="002F4B4E" w:rsidRDefault="00470710" w:rsidP="0047071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CC68FEB" w14:textId="6921B3A6" w:rsidR="00470710" w:rsidRPr="002F4B4E" w:rsidRDefault="00470710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5B0F3F6" w14:textId="7F1F0C3F" w:rsidR="00470710" w:rsidRPr="002F4B4E" w:rsidRDefault="00470710" w:rsidP="0047071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файла </w:t>
      </w:r>
      <w:proofErr w:type="gramStart"/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appsettings.json</w:t>
      </w:r>
      <w:proofErr w:type="gramEnd"/>
    </w:p>
    <w:p w14:paraId="2603F007" w14:textId="7F112716" w:rsidR="00470710" w:rsidRPr="002F4B4E" w:rsidRDefault="00470710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CD4C22F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92A67FA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nectionStr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1AE3D909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Server=mariadb; Database=myWebCalculatorDb; Uid=root; Pwd=password; Character Set=utf8; ConvertZeroDatetime=True;"</w:t>
      </w:r>
    </w:p>
    <w:p w14:paraId="3209E15F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4017CEB5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Kestr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6C61BD62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Endpoin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CAB4B50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Http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2753FDC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Ur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http://0.0.0.0:5003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Заменить последние 2 цифры порта на порядковый номер из студенческого журнала. Например, порт 5012 соответствует номеру 12</w:t>
      </w:r>
    </w:p>
    <w:p w14:paraId="771FC83D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}</w:t>
      </w:r>
    </w:p>
    <w:p w14:paraId="1951CCE4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22DFCB3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69444FDE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g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CB8E6C4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Lev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C79D55A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8FACA1E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Warn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828B45E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.Hosting.Lifeti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</w:p>
    <w:p w14:paraId="2C9C6154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64E8B91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0E4CE80F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AllowedHos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*"</w:t>
      </w:r>
    </w:p>
    <w:p w14:paraId="5015655C" w14:textId="376F4BA3" w:rsidR="004F435A" w:rsidRPr="002F4B4E" w:rsidRDefault="004F435A" w:rsidP="004F435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D96E1AC" w14:textId="5E336772" w:rsidR="00470710" w:rsidRPr="002F4B4E" w:rsidRDefault="00470710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5146078" w14:textId="29C5D68E" w:rsidR="004F435A" w:rsidRPr="002F4B4E" w:rsidRDefault="004F435A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769A793" w14:textId="4244CCEF" w:rsidR="004F435A" w:rsidRPr="002F4B4E" w:rsidRDefault="004F435A" w:rsidP="004F435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файла </w:t>
      </w:r>
      <w:proofErr w:type="gramStart"/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appsettings.Development.json</w:t>
      </w:r>
      <w:proofErr w:type="gramEnd"/>
    </w:p>
    <w:p w14:paraId="25C4BBE9" w14:textId="6476B700" w:rsidR="004F435A" w:rsidRPr="002F4B4E" w:rsidRDefault="004F435A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6312CAE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78BD15F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nectionStr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9EC1243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Server=93.88.178.186; Port=5023; Database=myWebCalculatorDb; Uid=root; Pwd=password; Character Set=utf8; ConvertZeroDatetime=True;"</w:t>
      </w:r>
    </w:p>
    <w:p w14:paraId="50856BA1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297EF0C8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tailedErro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5E7F4B6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g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EA3AB9B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Lev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7FB29B5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97BDAC5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Warn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F84A57C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.Hosting.Lifeti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</w:p>
    <w:p w14:paraId="1ECD71CC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A935A61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</w:t>
      </w:r>
    </w:p>
    <w:p w14:paraId="11FF08B8" w14:textId="77777777" w:rsidR="004F435A" w:rsidRPr="002F4B4E" w:rsidRDefault="004F435A" w:rsidP="004F435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9577476" w14:textId="73545432" w:rsidR="004F435A" w:rsidRPr="002F4B4E" w:rsidRDefault="004F435A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52EFB1A" w14:textId="7663CE83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DF66F06" w14:textId="347176C0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Program.cs</w:t>
      </w:r>
    </w:p>
    <w:p w14:paraId="7FE56B27" w14:textId="1F4CBB58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A02B38F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;</w:t>
      </w:r>
    </w:p>
    <w:p w14:paraId="24AF2235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;</w:t>
      </w:r>
    </w:p>
    <w:p w14:paraId="6DC01A0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DB26E87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builder = WebApplication.CreateBuilder(args);</w:t>
      </w:r>
    </w:p>
    <w:p w14:paraId="41472D0D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9816E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8000"/>
          <w:sz w:val="19"/>
          <w:szCs w:val="19"/>
        </w:rPr>
        <w:t>// Add services to the container.</w:t>
      </w:r>
    </w:p>
    <w:p w14:paraId="7FB27054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ControllersWithView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B8C485D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FC10FBF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ariadbCS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Configuration.GetConnection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C85E4E2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7AA8B6A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DbContex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&lt;CalculatorContext&gt;(options =&gt;</w:t>
      </w:r>
    </w:p>
    <w:p w14:paraId="64B34F2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4DEF74F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ptions.UseMySql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(mariadbCS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ySqlServerVersion(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ersion(10, 5, 15)));</w:t>
      </w:r>
    </w:p>
    <w:p w14:paraId="7665EDC1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);</w:t>
      </w:r>
    </w:p>
    <w:p w14:paraId="3F5F0BC3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52FB0D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RazorPag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675F8F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DBF984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app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Buil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3FFFE6C3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744AE51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8000"/>
          <w:sz w:val="19"/>
          <w:szCs w:val="19"/>
        </w:rPr>
        <w:t>// Configure the HTTP request pipeline.</w:t>
      </w:r>
    </w:p>
    <w:p w14:paraId="00E02D5A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(!app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.Environment.IsDevelopment())</w:t>
      </w:r>
    </w:p>
    <w:p w14:paraId="33387398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7B753E8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ExceptionHandler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/Calculator/Error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F1AA769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The default HSTS value is 30 days. You may want to change this for production scenarios, see https://aka.ms/aspnetcore-hsts.</w:t>
      </w:r>
    </w:p>
    <w:p w14:paraId="6C954B35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Hst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3673339B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8F84D1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8E73904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HttpsRedirec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4983284B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>app.UseStaticFil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47AD96EB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9838EC2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Rout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7089D10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07E60EE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Authoriza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B595684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58C771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MapControllerRout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71E80A72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name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DE5B3CB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pattern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{controller=Calculator}/{action=Index}/{id?}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02F60AB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49C4594" w14:textId="77777777" w:rsidR="002135DC" w:rsidRPr="002F4B4E" w:rsidRDefault="002135DC" w:rsidP="002135D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Ru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DBBE254" w14:textId="0BE695AC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808A334" w14:textId="6E69D2D0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5BC67DC" w14:textId="77777777" w:rsidR="00456855" w:rsidRPr="002F4B4E" w:rsidRDefault="00456855">
      <w:pPr>
        <w:rPr>
          <w:rFonts w:ascii="Times New Roman" w:eastAsiaTheme="majorEastAsia" w:hAnsi="Times New Roman" w:cstheme="majorBidi"/>
          <w:b/>
          <w:bCs/>
          <w:iCs/>
          <w:sz w:val="24"/>
          <w:szCs w:val="24"/>
          <w:highlight w:val="yellow"/>
          <w:lang w:eastAsia="ru-RU"/>
        </w:rPr>
      </w:pPr>
      <w:r w:rsidRPr="002F4B4E">
        <w:rPr>
          <w:highlight w:val="yellow"/>
        </w:rPr>
        <w:br w:type="page"/>
      </w:r>
    </w:p>
    <w:p w14:paraId="57719522" w14:textId="5F580965" w:rsidR="009A1C88" w:rsidRPr="002F4B4E" w:rsidRDefault="009A1C88" w:rsidP="009A1C88">
      <w:pPr>
        <w:pStyle w:val="2"/>
      </w:pPr>
      <w:bookmarkStart w:id="28" w:name="_Toc152160422"/>
      <w:r w:rsidRPr="002F4B4E">
        <w:lastRenderedPageBreak/>
        <w:t xml:space="preserve">Приложение </w:t>
      </w:r>
      <w:r w:rsidR="001B2C99" w:rsidRPr="002F4B4E">
        <w:t>Г</w:t>
      </w:r>
      <w:r w:rsidRPr="002F4B4E">
        <w:t xml:space="preserve"> Фрагменты листинга программного кода тестового приложения «Калькулятор» для выполнения задания 7.3</w:t>
      </w:r>
      <w:bookmarkEnd w:id="28"/>
    </w:p>
    <w:p w14:paraId="6CC955FE" w14:textId="41599546" w:rsidR="002135DC" w:rsidRPr="002F4B4E" w:rsidRDefault="002135DC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F89382F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контроллера, файл CalculatorController.cs</w:t>
      </w:r>
    </w:p>
    <w:p w14:paraId="3E3D3AD1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5B8BA0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;</w:t>
      </w:r>
    </w:p>
    <w:p w14:paraId="4AC5744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;</w:t>
      </w:r>
    </w:p>
    <w:p w14:paraId="140A0064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Services;</w:t>
      </w:r>
    </w:p>
    <w:p w14:paraId="5EBDABD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2D75EA5D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AspNetCore.Mvc;</w:t>
      </w:r>
    </w:p>
    <w:p w14:paraId="1FACBF6A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ext.Json;</w:t>
      </w:r>
    </w:p>
    <w:p w14:paraId="4137FFE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C60215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Controllers</w:t>
      </w:r>
    </w:p>
    <w:p w14:paraId="2EEB24AD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DEACB2E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rol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troller</w:t>
      </w:r>
    </w:p>
    <w:p w14:paraId="03815E6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150E91B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Context _context;</w:t>
      </w:r>
    </w:p>
    <w:p w14:paraId="6AF8271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KafkaProducerService&lt;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 _producer;</w:t>
      </w:r>
    </w:p>
    <w:p w14:paraId="4CFF830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151905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rol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CalculatorContext context, KafkaProducerService&lt;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 producer)</w:t>
      </w:r>
    </w:p>
    <w:p w14:paraId="311A037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E039AC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context = context;</w:t>
      </w:r>
    </w:p>
    <w:p w14:paraId="7B55087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producer = producer;</w:t>
      </w:r>
    </w:p>
    <w:p w14:paraId="0832825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4BE233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D58A00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C004A9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тображение страницы Index.</w:t>
      </w:r>
    </w:p>
    <w:p w14:paraId="22397997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11FA525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Index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B35040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BE8847E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ata =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text.DataInputVariants.OrderByDescend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x =&gt; x.ID_DataInputVariant).ToList();</w:t>
      </w:r>
    </w:p>
    <w:p w14:paraId="322FAA9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9B0545F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iew(data);</w:t>
      </w:r>
    </w:p>
    <w:p w14:paraId="2CA1A17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FBC541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F27B2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F6B52A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бработка запроса на вычисление.</w:t>
      </w:r>
    </w:p>
    <w:p w14:paraId="734D743A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7D70C66F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1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Первы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6A7989C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2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Второ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53A7A86E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operation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Тип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ции (сложение, вычитание, умножение, деление)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61F55794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HttpPost]</w:t>
      </w:r>
    </w:p>
    <w:p w14:paraId="1C2DBDE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ValidateAntiForgeryToken]</w:t>
      </w:r>
    </w:p>
    <w:p w14:paraId="21DA36E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syn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&lt;IActionResult&gt;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ProcessingCalculationRequest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1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2, Operation operation)</w:t>
      </w:r>
    </w:p>
    <w:p w14:paraId="4B7937C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45D8A7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Подготовка объекта для расчета</w:t>
      </w:r>
    </w:p>
    <w:p w14:paraId="1394A68F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ataInputVariant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ataInputVariant</w:t>
      </w:r>
    </w:p>
    <w:p w14:paraId="48C6747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006E119C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nd_1 = num1,</w:t>
      </w:r>
    </w:p>
    <w:p w14:paraId="19A6392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nd_2 = num2,</w:t>
      </w:r>
    </w:p>
    <w:p w14:paraId="18EA8E5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Type_operation = operation,</w:t>
      </w:r>
    </w:p>
    <w:p w14:paraId="79628AE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};</w:t>
      </w:r>
    </w:p>
    <w:p w14:paraId="5477E7CB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704429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Отправка данных в Kafka</w:t>
      </w:r>
    </w:p>
    <w:p w14:paraId="197A9D2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wai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endDataToKafka(dataInputVariant);</w:t>
      </w:r>
    </w:p>
    <w:p w14:paraId="0FEAB669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A648F3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Перенаправление на страницу Index</w:t>
      </w:r>
    </w:p>
    <w:p w14:paraId="3ED63BB8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RedirectToAction(nameof(Index));</w:t>
      </w:r>
    </w:p>
    <w:p w14:paraId="3BBDD16B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C17CBF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7F8914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ActionResult Callback([FromBody] DataInputVariant inputData)</w:t>
      </w:r>
    </w:p>
    <w:p w14:paraId="55E9523D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7304D004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Сохранение данных и результата в базе данных</w:t>
      </w:r>
    </w:p>
    <w:p w14:paraId="1AAD0BD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SaveDataAndResult(inputData);</w:t>
      </w:r>
    </w:p>
    <w:p w14:paraId="7BABD73F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A6D892C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k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734051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1B36433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17B82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6B001F1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Сохранение данных и результата в базе данных.</w:t>
      </w:r>
    </w:p>
    <w:p w14:paraId="7EB558F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0E22208C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1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Первы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4E474C3D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2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Второ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20448E8A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operation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Тип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ции (сложение, вычитание, умножение, деление)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011CF77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Результат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математической операции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4F4E2D9A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Объект с данными и </w:t>
      </w:r>
      <w:proofErr w:type="gramStart"/>
      <w:r w:rsidRPr="002F4B4E">
        <w:rPr>
          <w:rFonts w:ascii="Cascadia Mono" w:hAnsi="Cascadia Mono" w:cs="Cascadia Mono"/>
          <w:color w:val="008000"/>
          <w:sz w:val="19"/>
          <w:szCs w:val="19"/>
        </w:rPr>
        <w:t>результатом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gramEnd"/>
      <w:r w:rsidRPr="002F4B4E">
        <w:rPr>
          <w:rFonts w:ascii="Cascadia Mono" w:hAnsi="Cascadia Mono" w:cs="Cascadia Mono"/>
          <w:color w:val="808080"/>
          <w:sz w:val="19"/>
          <w:szCs w:val="19"/>
        </w:rPr>
        <w:t>/returns&gt;</w:t>
      </w:r>
    </w:p>
    <w:p w14:paraId="05384E9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ataInputVarian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SaveDataAndResult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DataInputVariant inputData)</w:t>
      </w:r>
    </w:p>
    <w:p w14:paraId="5C2B5CB4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6905689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text.DataInputVariants.Ad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inputData);</w:t>
      </w:r>
    </w:p>
    <w:p w14:paraId="6A5483E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text.SaveChang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47546532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BBAFED1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nputData;</w:t>
      </w:r>
    </w:p>
    <w:p w14:paraId="1FCE4EA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8AB1A87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725950B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7D3A55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тправка данных в Kafka.</w:t>
      </w:r>
    </w:p>
    <w:p w14:paraId="7D7A7BA7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5EE6A45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ataInputVariant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Объект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с данными и результатом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513B5C05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returns&gt;</w:t>
      </w:r>
      <w:proofErr w:type="gramStart"/>
      <w:r w:rsidRPr="002F4B4E">
        <w:rPr>
          <w:rFonts w:ascii="Cascadia Mono" w:hAnsi="Cascadia Mono" w:cs="Cascadia Mono"/>
          <w:color w:val="008000"/>
          <w:sz w:val="19"/>
          <w:szCs w:val="19"/>
        </w:rPr>
        <w:t>Task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gramEnd"/>
      <w:r w:rsidRPr="002F4B4E">
        <w:rPr>
          <w:rFonts w:ascii="Cascadia Mono" w:hAnsi="Cascadia Mono" w:cs="Cascadia Mono"/>
          <w:color w:val="808080"/>
          <w:sz w:val="19"/>
          <w:szCs w:val="19"/>
        </w:rPr>
        <w:t>/returns&gt;</w:t>
      </w:r>
    </w:p>
    <w:p w14:paraId="6D46116B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syn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SendDataToKafka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DataInputVariant dataInputVariant)</w:t>
      </w:r>
    </w:p>
    <w:p w14:paraId="34171B6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7582F6B0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json = JsonSerializer.Serialize(dataInputVariant);</w:t>
      </w:r>
    </w:p>
    <w:p w14:paraId="3C3EA796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wai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_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producer.ProduceAsync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lavrov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essage&lt;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 { Value = json });</w:t>
      </w:r>
    </w:p>
    <w:p w14:paraId="4AB003D4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D8FA9CA" w14:textId="77777777" w:rsidR="009624DB" w:rsidRPr="002F4B4E" w:rsidRDefault="009624DB" w:rsidP="009624D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3143866" w14:textId="6B71990D" w:rsidR="006F4340" w:rsidRPr="002F4B4E" w:rsidRDefault="009624DB" w:rsidP="009624DB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A9B777F" w14:textId="77777777" w:rsidR="00613D82" w:rsidRPr="002F4B4E" w:rsidRDefault="00613D82" w:rsidP="006F434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</w:p>
    <w:p w14:paraId="0689BA72" w14:textId="50C116FB" w:rsidR="006F4340" w:rsidRPr="002F4B4E" w:rsidRDefault="006F4340" w:rsidP="006F434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KafkaConsumerService.cs</w:t>
      </w:r>
    </w:p>
    <w:p w14:paraId="119A35A4" w14:textId="5037B5F8" w:rsidR="006F4340" w:rsidRPr="002F4B4E" w:rsidRDefault="006F4340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13C4BD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7135C2A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;</w:t>
      </w:r>
    </w:p>
    <w:p w14:paraId="36797B2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Configuration;</w:t>
      </w:r>
    </w:p>
    <w:p w14:paraId="6D77469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Hosting;</w:t>
      </w:r>
    </w:p>
    <w:p w14:paraId="13DBCF2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;</w:t>
      </w:r>
    </w:p>
    <w:p w14:paraId="72A6929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ext.Json;</w:t>
      </w:r>
    </w:p>
    <w:p w14:paraId="7B525DA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hreading;</w:t>
      </w:r>
    </w:p>
    <w:p w14:paraId="21DFD5D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hreading.Tasks;</w:t>
      </w:r>
    </w:p>
    <w:p w14:paraId="231C656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Controllers;</w:t>
      </w:r>
    </w:p>
    <w:p w14:paraId="136B5D1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;</w:t>
      </w:r>
    </w:p>
    <w:p w14:paraId="18DEFD12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D9F5A7B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Services</w:t>
      </w:r>
    </w:p>
    <w:p w14:paraId="255EEA5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550D44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;</w:t>
      </w:r>
    </w:p>
    <w:p w14:paraId="48ECD5B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ext.Json;</w:t>
      </w:r>
    </w:p>
    <w:p w14:paraId="40CF246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hreading;</w:t>
      </w:r>
    </w:p>
    <w:p w14:paraId="65B5086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hreading.Tasks;</w:t>
      </w:r>
    </w:p>
    <w:p w14:paraId="6D0FD74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13C23DF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Configuration;</w:t>
      </w:r>
    </w:p>
    <w:p w14:paraId="1DD02D1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DependencyInjection;</w:t>
      </w:r>
    </w:p>
    <w:p w14:paraId="565E5E3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Hosting;</w:t>
      </w:r>
    </w:p>
    <w:p w14:paraId="7D521B4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Net.Http;</w:t>
      </w:r>
    </w:p>
    <w:p w14:paraId="51EE74A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3FED5B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ConsumerServi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BackgroundService</w:t>
      </w:r>
    </w:p>
    <w:p w14:paraId="225957D3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{</w:t>
      </w:r>
    </w:p>
    <w:p w14:paraId="588AEFA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_topic;</w:t>
      </w:r>
    </w:p>
    <w:p w14:paraId="65199843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IConsumer&lt;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 _kafkaConsumer;</w:t>
      </w:r>
    </w:p>
    <w:p w14:paraId="21F32912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ServiceProvider _serviceProvider;</w:t>
      </w:r>
    </w:p>
    <w:p w14:paraId="087B4C2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adonly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HttpClientFactory _clientFactory;</w:t>
      </w:r>
    </w:p>
    <w:p w14:paraId="7D24C82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7209B6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ConsumerServi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IConfiguration config, IServiceProvider serviceProvider, IHttpClientFactory clientFactory)</w:t>
      </w:r>
    </w:p>
    <w:p w14:paraId="08F585B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E17C77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Конфигурирование настроек Kafka и инициализация компонентов</w:t>
      </w:r>
    </w:p>
    <w:p w14:paraId="014D434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sumerConfig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sumerConfig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C1BDDF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fig.GetSec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Kafka:Consum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.Bind(consumerConfig);</w:t>
      </w:r>
    </w:p>
    <w:p w14:paraId="241EB29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topic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fig.GetValu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&lt;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Kafka:TopicNa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8B5D46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kafkaConsumer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sumerBuilder&lt;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(consumerConfig).Build();</w:t>
      </w:r>
    </w:p>
    <w:p w14:paraId="02A28CE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serviceProvider = serviceProvider;</w:t>
      </w:r>
    </w:p>
    <w:p w14:paraId="310490D3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clientFactory = clientFactory;</w:t>
      </w:r>
    </w:p>
    <w:p w14:paraId="1734C1C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DF9BE1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0FE3BF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44E603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Выполнение работы Kafka Consumer'а.</w:t>
      </w:r>
    </w:p>
    <w:p w14:paraId="0DCF269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5F08DA5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otecte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overrid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ExecuteAsync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CancellationToken stoppingToken)</w:t>
      </w:r>
    </w:p>
    <w:p w14:paraId="71ADAAE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E83261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.Run(() =&gt; StartConsumerLoop(stoppingToken), stoppingToken);</w:t>
      </w:r>
    </w:p>
    <w:p w14:paraId="7858C15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FFD9B3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F3875C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740C3E2B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Цикл обработки сообщений из Kafka.</w:t>
      </w:r>
    </w:p>
    <w:p w14:paraId="14B9EBC3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3B96604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cancellationToken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Токен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тмены операции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12F90FE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syn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StartConsumerLoop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CancellationToken cancellationToken)</w:t>
      </w:r>
    </w:p>
    <w:p w14:paraId="77E34DDB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62EB4F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kafkaConsumer.Subscribe(_topic);</w:t>
      </w:r>
    </w:p>
    <w:p w14:paraId="28E0F22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8B658C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(!cancellationToken.IsCancellationRequeste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6795E6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59277C8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try</w:t>
      </w:r>
    </w:p>
    <w:p w14:paraId="5AE0D1C2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7DDBD85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r = _kafkaConsumer.Consume(cancellationToken);</w:t>
      </w:r>
    </w:p>
    <w:p w14:paraId="76076BC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p = cr.Message.Value;</w:t>
      </w:r>
    </w:p>
    <w:p w14:paraId="15BE99F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C258F7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Исходные данные</w:t>
      </w:r>
    </w:p>
    <w:p w14:paraId="57FEAAC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nputData = JsonSerializer.Deserialize&lt;DataInputVariant&gt;(cr.Message.Value);</w:t>
      </w:r>
    </w:p>
    <w:p w14:paraId="5FEAF54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D176B8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Выполнение расчета</w:t>
      </w:r>
    </w:p>
    <w:p w14:paraId="25C4525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result = CalculatorLibrary.CalculateOperation(inputData.Operand_1, inputData.Operand_2, inputData.Type_operation);</w:t>
      </w:r>
    </w:p>
    <w:p w14:paraId="7797200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inputData.Result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result.To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BB5941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0005DC8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httpClient = _clientFactory.CreateClient();</w:t>
      </w:r>
    </w:p>
    <w:p w14:paraId="291A602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3E78F3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awai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httpClient.PostAsJsonAsync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$"http://localhost:5015/Calculator/Callback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 inputData);</w:t>
      </w:r>
    </w:p>
    <w:p w14:paraId="156EDAF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8D344C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Обработка сообщения...</w:t>
      </w:r>
    </w:p>
    <w:p w14:paraId="3C0209E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Console.WriteLine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 xml:space="preserve">$"Message key: 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{cr.Message.Key}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 xml:space="preserve">, value: 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{cr.Message.Value}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5423EE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4973096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tch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OperationCanceledException)</w:t>
      </w:r>
    </w:p>
    <w:p w14:paraId="5D3D12E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0B0A26BF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F7D1B2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1D8819CA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tch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ConsumeException e)</w:t>
      </w:r>
    </w:p>
    <w:p w14:paraId="095213B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2CCAB882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e.Error.IsFatal)</w:t>
      </w:r>
    </w:p>
    <w:p w14:paraId="78151E14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5D2FD0B6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https://github.com/edenhill/librdkafka/blob/master/INTRODUCTION.md#fatal-consumer-errors</w:t>
      </w:r>
    </w:p>
    <w:p w14:paraId="0E66C23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7367C20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20448290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7F5184DB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atch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(Exception e)</w:t>
      </w:r>
    </w:p>
    <w:p w14:paraId="7562CEC0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6AA28C1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rea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E44CC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69635280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2260E66C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A74829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C3C8E1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0BFE45B8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чистка ресурсов Consumer'а при завершении работы сервиса.</w:t>
      </w:r>
    </w:p>
    <w:p w14:paraId="34C55F7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12ED085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overrid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ose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A66BC5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254264E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kafkaConsumer.Close();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Фиксация оффсетов и корректное выход из группы.</w:t>
      </w:r>
    </w:p>
    <w:p w14:paraId="314E49DD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_kafkaConsumer.Dispose();</w:t>
      </w:r>
    </w:p>
    <w:p w14:paraId="237480B9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77B0017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2F4B4E">
        <w:rPr>
          <w:rFonts w:ascii="Cascadia Mono" w:hAnsi="Cascadia Mono" w:cs="Cascadia Mono"/>
          <w:color w:val="0000FF"/>
          <w:sz w:val="19"/>
          <w:szCs w:val="19"/>
        </w:rPr>
        <w:t>b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.Dispos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4BF45C0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8E3B6F5" w14:textId="77777777" w:rsidR="002E0A45" w:rsidRPr="002F4B4E" w:rsidRDefault="002E0A45" w:rsidP="002E0A4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E8A35A4" w14:textId="62EEB788" w:rsidR="006F4340" w:rsidRPr="002F4B4E" w:rsidRDefault="002E0A45" w:rsidP="002E0A45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FC6772" w14:textId="7B03D723" w:rsidR="006F4340" w:rsidRPr="002F4B4E" w:rsidRDefault="006F4340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D6147C8" w14:textId="77777777" w:rsidR="002E0A45" w:rsidRPr="002F4B4E" w:rsidRDefault="002E0A45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8754908" w14:textId="4DAB9490" w:rsidR="006F4340" w:rsidRPr="002F4B4E" w:rsidRDefault="006F4340" w:rsidP="006F434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KafkaProducerHandler.cs</w:t>
      </w:r>
    </w:p>
    <w:p w14:paraId="406AB382" w14:textId="267FAAB3" w:rsidR="006F4340" w:rsidRPr="002F4B4E" w:rsidRDefault="006F4340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F42714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12FFDADA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xtensions.Configuration;</w:t>
      </w:r>
    </w:p>
    <w:p w14:paraId="7C7BA9EB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;</w:t>
      </w:r>
    </w:p>
    <w:p w14:paraId="2F329C93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3AD8526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Services</w:t>
      </w:r>
    </w:p>
    <w:p w14:paraId="72D9E329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BEC8C5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ProducerHand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Disposable</w:t>
      </w:r>
    </w:p>
    <w:p w14:paraId="2CD197F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FC09455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IProducer&lt;</w:t>
      </w:r>
      <w:proofErr w:type="gramStart"/>
      <w:r w:rsidRPr="002F4B4E">
        <w:rPr>
          <w:rFonts w:ascii="Cascadia Mono" w:hAnsi="Cascadia Mono" w:cs="Cascadia Mono"/>
          <w:color w:val="0000FF"/>
          <w:sz w:val="19"/>
          <w:szCs w:val="19"/>
        </w:rPr>
        <w:t>by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]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y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[]&gt; kafkaProducer;</w:t>
      </w:r>
    </w:p>
    <w:p w14:paraId="1A076F67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4972E6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ProducerHandle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IConfiguration config)</w:t>
      </w:r>
    </w:p>
    <w:p w14:paraId="5EC9A909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7966A30B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ProducerConfig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189E8F6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2BB0AE5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nfig.GetSec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Kafka:Produc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.Bind(conf);</w:t>
      </w:r>
    </w:p>
    <w:p w14:paraId="6C9DD1D3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kafkaProducer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ProducerBuilder&lt;</w:t>
      </w:r>
      <w:proofErr w:type="gramStart"/>
      <w:r w:rsidRPr="002F4B4E">
        <w:rPr>
          <w:rFonts w:ascii="Cascadia Mono" w:hAnsi="Cascadia Mono" w:cs="Cascadia Mono"/>
          <w:color w:val="0000FF"/>
          <w:sz w:val="19"/>
          <w:szCs w:val="19"/>
        </w:rPr>
        <w:t>by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]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yt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[]&gt;(conf).Build();</w:t>
      </w:r>
    </w:p>
    <w:p w14:paraId="7D87754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0ABE94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22498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Handle Handle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=&gt; kafkaProducer.Handle; }</w:t>
      </w:r>
    </w:p>
    <w:p w14:paraId="346C757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FE469D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ose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8BE5698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790CE31A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Block until all outstanding produce requests have completed (with or</w:t>
      </w:r>
    </w:p>
    <w:p w14:paraId="7E714D2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without error).</w:t>
      </w:r>
    </w:p>
    <w:p w14:paraId="5BA918B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kafkaProducer.Flush();</w:t>
      </w:r>
    </w:p>
    <w:p w14:paraId="012739E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kafkaProducer.Dispose();</w:t>
      </w:r>
    </w:p>
    <w:p w14:paraId="58E5C0B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12000B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AC452FF" w14:textId="0CFB3812" w:rsidR="006F4340" w:rsidRPr="002F4B4E" w:rsidRDefault="00DB5EAB" w:rsidP="00DB5EAB">
      <w:pPr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A2C596" w14:textId="77777777" w:rsidR="00DB5EAB" w:rsidRPr="002F4B4E" w:rsidRDefault="00DB5EAB" w:rsidP="00DB5EA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F399FDB" w14:textId="00B64A83" w:rsidR="006F4340" w:rsidRPr="002F4B4E" w:rsidRDefault="006F4340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AEC6756" w14:textId="191A7B49" w:rsidR="006F4340" w:rsidRPr="002F4B4E" w:rsidRDefault="006F4340" w:rsidP="006F4340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lastRenderedPageBreak/>
        <w:t>Программный код файла KafkaProducerService.cs</w:t>
      </w:r>
    </w:p>
    <w:p w14:paraId="6C552EAC" w14:textId="77777777" w:rsidR="006F4340" w:rsidRPr="002F4B4E" w:rsidRDefault="006F4340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00FEE0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0E2A9CF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;</w:t>
      </w:r>
    </w:p>
    <w:p w14:paraId="13D397B4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Threading.Tasks;</w:t>
      </w:r>
    </w:p>
    <w:p w14:paraId="376F992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F54237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Services</w:t>
      </w:r>
    </w:p>
    <w:p w14:paraId="69E0ACEB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B56B1C6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ProducerServi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lt;</w:t>
      </w:r>
      <w:proofErr w:type="gramEnd"/>
      <w:r w:rsidRPr="002F4B4E">
        <w:rPr>
          <w:rFonts w:ascii="Cascadia Mono" w:hAnsi="Cascadia Mono" w:cs="Cascadia Mono"/>
          <w:color w:val="2B91AF"/>
          <w:sz w:val="19"/>
          <w:szCs w:val="19"/>
        </w:rPr>
        <w:t>K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V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</w:t>
      </w:r>
    </w:p>
    <w:p w14:paraId="77EEE32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28E2511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IProducer&lt;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K, V&gt; kafkaHandle;</w:t>
      </w:r>
    </w:p>
    <w:p w14:paraId="4230D06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5B89181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KafkaProducerServi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KafkaProducerHandler handle)</w:t>
      </w:r>
    </w:p>
    <w:p w14:paraId="74B2ECA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F2CFCD7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kafkaHandle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ependentProducerBuilder&lt;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K, V&gt;(handle.Handle).Build();</w:t>
      </w:r>
    </w:p>
    <w:p w14:paraId="4BEC6C7E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80AF3F1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73D3A0B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2E89B81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Asychronously produce a message and expose delivery information</w:t>
      </w:r>
    </w:p>
    <w:p w14:paraId="20A25FB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via the returned Task. Use this method of producing if you would</w:t>
      </w:r>
    </w:p>
    <w:p w14:paraId="103F67CC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like to await the result before flow of execution continues.</w:t>
      </w:r>
    </w:p>
    <w:p w14:paraId="6B7DAEE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FACFF0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ask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ProduceAsync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opic, Message&lt;K, V&gt; message)</w:t>
      </w:r>
    </w:p>
    <w:p w14:paraId="3ABFD70E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=&gt; kafkaHandle.ProduceAsync(topic, message);</w:t>
      </w:r>
    </w:p>
    <w:p w14:paraId="6CA9FA11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FEB510A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190D802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Asynchronously produce a message and expose delivery information</w:t>
      </w:r>
    </w:p>
    <w:p w14:paraId="7CBB835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via the provided callback function. Use this method of producing</w:t>
      </w:r>
    </w:p>
    <w:p w14:paraId="40AB814B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if you would like flow of execution to continue immediately, and</w:t>
      </w:r>
    </w:p>
    <w:p w14:paraId="0E8BF37D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    handle delivery information out-of-band.</w:t>
      </w:r>
    </w:p>
    <w:p w14:paraId="2A08C2B3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2D222106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Produce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topic, Message&lt;K, V&gt; message, Action&lt;DeliveryReport&lt;K, V&gt;&gt; deliveryHandler =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ull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159AE69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=&gt; kafkaHandle.Produce(topic, message, deliveryHandler);</w:t>
      </w:r>
    </w:p>
    <w:p w14:paraId="3884B3B5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5EEFE1F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Flush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TimeSpan timeout)</w:t>
      </w:r>
    </w:p>
    <w:p w14:paraId="4C97BD28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=&gt; kafkaHandle.Flush(timeout);</w:t>
      </w:r>
    </w:p>
    <w:p w14:paraId="744095D3" w14:textId="77777777" w:rsidR="00DB5EAB" w:rsidRPr="002F4B4E" w:rsidRDefault="00DB5EAB" w:rsidP="00DB5E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9FBA8DB" w14:textId="35F52FB1" w:rsidR="006F4340" w:rsidRPr="002F4B4E" w:rsidRDefault="00DB5EAB" w:rsidP="00DB5EAB">
      <w:pPr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A3361C2" w14:textId="77777777" w:rsidR="00DB5EAB" w:rsidRPr="002F4B4E" w:rsidRDefault="00DB5EAB" w:rsidP="00DB5EA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2A878F8" w14:textId="4C46CF04" w:rsidR="00DB5EAB" w:rsidRPr="002F4B4E" w:rsidRDefault="00DB5EAB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743F91C" w14:textId="7A1C2FCF" w:rsidR="00431E93" w:rsidRPr="002F4B4E" w:rsidRDefault="00431E93" w:rsidP="00431E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Operation.cs</w:t>
      </w:r>
    </w:p>
    <w:p w14:paraId="35B88FB3" w14:textId="77777777" w:rsidR="00431E93" w:rsidRPr="002F4B4E" w:rsidRDefault="00431E93" w:rsidP="00431E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4BA1A14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;</w:t>
      </w:r>
    </w:p>
    <w:p w14:paraId="22876781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F9A8B9E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</w:t>
      </w:r>
    </w:p>
    <w:p w14:paraId="26EAF861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F475BC2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enu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Operatio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F97F600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53C50D47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lay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Сложение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499B4E3C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Add = 1,</w:t>
      </w:r>
    </w:p>
    <w:p w14:paraId="66152DC9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58A57A1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lay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Вычитание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37508CA3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Subtract = 2,</w:t>
      </w:r>
    </w:p>
    <w:p w14:paraId="28301831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81CD482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lay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Умножение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65116EB8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Multiply = 3,</w:t>
      </w:r>
    </w:p>
    <w:p w14:paraId="68D16D78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56192A0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Display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Деление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4B42CB88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Divide = 4</w:t>
      </w:r>
    </w:p>
    <w:p w14:paraId="5C86FE37" w14:textId="77777777" w:rsidR="00431E93" w:rsidRPr="002F4B4E" w:rsidRDefault="00431E93" w:rsidP="00431E9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3809CB3" w14:textId="6724778B" w:rsidR="00431E93" w:rsidRPr="002F4B4E" w:rsidRDefault="00431E93" w:rsidP="00431E93">
      <w:pPr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D0AF193" w14:textId="636F2D87" w:rsidR="00431E93" w:rsidRPr="002F4B4E" w:rsidRDefault="00431E93" w:rsidP="00431E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B32918C" w14:textId="1E068B37" w:rsidR="006F57EB" w:rsidRPr="002F4B4E" w:rsidRDefault="006F57EB" w:rsidP="00431E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F2D1188" w14:textId="7606ACFC" w:rsidR="006F57EB" w:rsidRPr="002F4B4E" w:rsidRDefault="006F57EB" w:rsidP="006F57EB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CalculatorLibrary.cs</w:t>
      </w:r>
    </w:p>
    <w:p w14:paraId="7C179145" w14:textId="79273615" w:rsidR="006F57EB" w:rsidRPr="002F4B4E" w:rsidRDefault="006F57EB" w:rsidP="00431E93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790E092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Controllers;</w:t>
      </w:r>
    </w:p>
    <w:p w14:paraId="5C03EE4B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D9A85D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</w:t>
      </w:r>
    </w:p>
    <w:p w14:paraId="421CA797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0562159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CalculatorLibrary</w:t>
      </w:r>
    </w:p>
    <w:p w14:paraId="634A36D6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312691F9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FBADC51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Выполнение математической операции.</w:t>
      </w:r>
    </w:p>
    <w:p w14:paraId="2EA2E79E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3A9C6A39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1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Первы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1DA3CDAC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num2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Второй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нд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30160578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operation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Тип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операции (сложение, вычитание, умножение, деление)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57DC9918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Результат математической </w:t>
      </w:r>
      <w:proofErr w:type="gramStart"/>
      <w:r w:rsidRPr="002F4B4E">
        <w:rPr>
          <w:rFonts w:ascii="Cascadia Mono" w:hAnsi="Cascadia Mono" w:cs="Cascadia Mono"/>
          <w:color w:val="008000"/>
          <w:sz w:val="19"/>
          <w:szCs w:val="19"/>
        </w:rPr>
        <w:t>операции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gramEnd"/>
      <w:r w:rsidRPr="002F4B4E">
        <w:rPr>
          <w:rFonts w:ascii="Cascadia Mono" w:hAnsi="Cascadia Mono" w:cs="Cascadia Mono"/>
          <w:color w:val="808080"/>
          <w:sz w:val="19"/>
          <w:szCs w:val="19"/>
        </w:rPr>
        <w:t>/returns&gt;</w:t>
      </w:r>
    </w:p>
    <w:p w14:paraId="44EA1904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at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alculateOperation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1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num2, Operation operation)</w:t>
      </w:r>
    </w:p>
    <w:p w14:paraId="63CE8C7C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5F06FAE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witch</w:t>
      </w:r>
    </w:p>
    <w:p w14:paraId="73F918A3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3633086C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tion.Add =&gt; num1 + num2,</w:t>
      </w:r>
    </w:p>
    <w:p w14:paraId="5ED6DD97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tion.Subtract =&gt; num1 - num2,</w:t>
      </w:r>
    </w:p>
    <w:p w14:paraId="73FFD932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tion.Multiply =&gt; num1 * num2,</w:t>
      </w:r>
    </w:p>
    <w:p w14:paraId="393C5038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Operation.Divide =&gt; num1 / num2,</w:t>
      </w:r>
    </w:p>
    <w:p w14:paraId="59DE5453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_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=&gt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thro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ArgumentOutOfRangeException(nameof(operation),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valid oper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4155E824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};</w:t>
      </w:r>
    </w:p>
    <w:p w14:paraId="17B78DD0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7C82B24" w14:textId="77777777" w:rsidR="006F57EB" w:rsidRPr="002F4B4E" w:rsidRDefault="006F57EB" w:rsidP="006F57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052AB41" w14:textId="552C0853" w:rsidR="006F57EB" w:rsidRPr="002F4B4E" w:rsidRDefault="006F57EB" w:rsidP="006F57EB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65C8AC1" w14:textId="1A93A36C" w:rsidR="00431E93" w:rsidRPr="002F4B4E" w:rsidRDefault="00431E93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F842659" w14:textId="4947F5FB" w:rsidR="00EF7B4A" w:rsidRPr="002F4B4E" w:rsidRDefault="00EF7B4A" w:rsidP="00EF7B4A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EnumExtensions.cs</w:t>
      </w:r>
    </w:p>
    <w:p w14:paraId="2CF11969" w14:textId="3868AD4F" w:rsidR="00EF7B4A" w:rsidRPr="002F4B4E" w:rsidRDefault="00EF7B4A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04AE1D9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;</w:t>
      </w:r>
    </w:p>
    <w:p w14:paraId="43C702CC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Reflection;</w:t>
      </w:r>
    </w:p>
    <w:p w14:paraId="44C31218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A99EF39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Extension</w:t>
      </w:r>
    </w:p>
    <w:p w14:paraId="4E7B22A4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4ECCB9C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at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EnumExtensions</w:t>
      </w:r>
    </w:p>
    <w:p w14:paraId="6B4C1E4C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623348C3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647B441E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Retrieves the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e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cref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isplayAttribute.Name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property on the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e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cref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isplayAttribute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&gt;</w:t>
      </w:r>
    </w:p>
    <w:p w14:paraId="67F12696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of the current enum value, or the enum's member name if the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e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cref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isplayAttribute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is not present.</w:t>
      </w:r>
    </w:p>
    <w:p w14:paraId="296233B7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3766CA8C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param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name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val</w:t>
      </w:r>
      <w:proofErr w:type="gramStart"/>
      <w:r w:rsidRPr="002F4B4E">
        <w:rPr>
          <w:rFonts w:ascii="Cascadia Mono" w:hAnsi="Cascadia Mono" w:cs="Cascadia Mono"/>
          <w:color w:val="808080"/>
          <w:sz w:val="19"/>
          <w:szCs w:val="19"/>
        </w:rPr>
        <w:t>"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This</w:t>
      </w:r>
      <w:proofErr w:type="gramEnd"/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enum member to get the name for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7D75393E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The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e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cref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isplayAttribute.Name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property on the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se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cref=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DisplayAttribute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/&gt;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 xml:space="preserve"> attribute, if </w:t>
      </w:r>
      <w:proofErr w:type="gramStart"/>
      <w:r w:rsidRPr="002F4B4E">
        <w:rPr>
          <w:rFonts w:ascii="Cascadia Mono" w:hAnsi="Cascadia Mono" w:cs="Cascadia Mono"/>
          <w:color w:val="008000"/>
          <w:sz w:val="19"/>
          <w:szCs w:val="19"/>
        </w:rPr>
        <w:t>present.</w:t>
      </w:r>
      <w:r w:rsidRPr="002F4B4E"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gramEnd"/>
      <w:r w:rsidRPr="002F4B4E">
        <w:rPr>
          <w:rFonts w:ascii="Cascadia Mono" w:hAnsi="Cascadia Mono" w:cs="Cascadia Mono"/>
          <w:color w:val="808080"/>
          <w:sz w:val="19"/>
          <w:szCs w:val="19"/>
        </w:rPr>
        <w:t>/returns&gt;</w:t>
      </w:r>
    </w:p>
    <w:p w14:paraId="1521FE4E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at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GetDisplayName(</w:t>
      </w:r>
      <w:proofErr w:type="gramEnd"/>
      <w:r w:rsidRPr="002F4B4E">
        <w:rPr>
          <w:rFonts w:ascii="Cascadia Mono" w:hAnsi="Cascadia Mono" w:cs="Cascadia Mono"/>
          <w:color w:val="0000FF"/>
          <w:sz w:val="19"/>
          <w:szCs w:val="19"/>
        </w:rPr>
        <w:t>thi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Enum val)</w:t>
      </w:r>
    </w:p>
    <w:p w14:paraId="5425B6B3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5DECBFE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val.GetTyp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0F449662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.GetMember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val.ToString())</w:t>
      </w:r>
    </w:p>
    <w:p w14:paraId="5549EF8A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.FirstOrDefaul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107754FB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?.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GetCustomAttribute&lt;DisplayAttribute&gt;(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D03DE79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?.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Name</w:t>
      </w:r>
    </w:p>
    <w:p w14:paraId="287AB820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??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val.To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6F67A3F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8BC7577" w14:textId="77777777" w:rsidR="00EF7B4A" w:rsidRPr="002F4B4E" w:rsidRDefault="00EF7B4A" w:rsidP="00EF7B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2CD7336" w14:textId="30F32103" w:rsidR="00EF7B4A" w:rsidRPr="002F4B4E" w:rsidRDefault="00EF7B4A" w:rsidP="00EF7B4A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79BF2F7" w14:textId="77777777" w:rsidR="007C0FFC" w:rsidRDefault="007C0FFC" w:rsidP="00C9615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</w:p>
    <w:p w14:paraId="041EF14E" w14:textId="77777777" w:rsidR="007C0FFC" w:rsidRDefault="007C0FFC" w:rsidP="00C9615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</w:p>
    <w:p w14:paraId="4B0BC134" w14:textId="04C491ED" w:rsidR="00C96159" w:rsidRPr="002F4B4E" w:rsidRDefault="00C96159" w:rsidP="00C9615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CalculatorContext.cs</w:t>
      </w:r>
    </w:p>
    <w:p w14:paraId="59BF28CE" w14:textId="1CFFD045" w:rsidR="00EF7B4A" w:rsidRPr="002F4B4E" w:rsidRDefault="00EF7B4A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CDC0118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;</w:t>
      </w:r>
    </w:p>
    <w:p w14:paraId="3F22A526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F267BD2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</w:t>
      </w:r>
    </w:p>
    <w:p w14:paraId="7268F908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026AEA1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ex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bContext</w:t>
      </w:r>
    </w:p>
    <w:p w14:paraId="270620BE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       </w:t>
      </w:r>
    </w:p>
    <w:p w14:paraId="3122F317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DbSet&lt;DataInputVariant&gt; DataInputVariants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24D47992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48A312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CalculatorContex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DbContextOptions&lt;CalculatorContext&gt; options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) :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bas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(options)</w:t>
      </w:r>
    </w:p>
    <w:p w14:paraId="2BA49287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396063B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D79E053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79F904B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rotecte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overrid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nModelCreating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ModelBuilder modelBuilder)</w:t>
      </w:r>
    </w:p>
    <w:p w14:paraId="5F6F534D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4CDBAACE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OnModelCreating(modelBuilder);</w:t>
      </w:r>
    </w:p>
    <w:p w14:paraId="22348804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452B980" w14:textId="77777777" w:rsidR="00C96159" w:rsidRPr="002F4B4E" w:rsidRDefault="00C96159" w:rsidP="00C96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CE59B85" w14:textId="04B18D13" w:rsidR="00C96159" w:rsidRPr="002F4B4E" w:rsidRDefault="00C96159" w:rsidP="00C96159">
      <w:pPr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A7DD09E" w14:textId="3D75E9C9" w:rsidR="00C96159" w:rsidRPr="002F4B4E" w:rsidRDefault="00C96159" w:rsidP="00C9615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F9699BC" w14:textId="77777777" w:rsidR="008D325F" w:rsidRPr="002F4B4E" w:rsidRDefault="008D325F" w:rsidP="00C96159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217D0C61" w14:textId="1F09B7C7" w:rsidR="008D325F" w:rsidRPr="002F4B4E" w:rsidRDefault="008D325F" w:rsidP="008D325F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DataInputVariant.cs</w:t>
      </w:r>
    </w:p>
    <w:p w14:paraId="11224760" w14:textId="5550BB7B" w:rsidR="006F57EB" w:rsidRPr="002F4B4E" w:rsidRDefault="006F57EB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5950114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.Metadata.Internal;</w:t>
      </w:r>
    </w:p>
    <w:p w14:paraId="5057526D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.Schema;</w:t>
      </w:r>
    </w:p>
    <w:p w14:paraId="41020A98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System.ComponentModel.DataAnnotations;</w:t>
      </w:r>
    </w:p>
    <w:p w14:paraId="065D51BF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Models;</w:t>
      </w:r>
    </w:p>
    <w:p w14:paraId="4515CEC6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0AA5938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</w:t>
      </w:r>
    </w:p>
    <w:p w14:paraId="522DAAA2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CF7FB44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2B91AF"/>
          <w:sz w:val="19"/>
          <w:szCs w:val="19"/>
        </w:rPr>
        <w:t>DataInputVariant</w:t>
      </w:r>
    </w:p>
    <w:p w14:paraId="106F478F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1818E2FD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Key]</w:t>
      </w:r>
    </w:p>
    <w:p w14:paraId="0DC8B391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ID_DataInputVarian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Уникальный идентификатор для объекта DataInputVariant</w:t>
      </w:r>
    </w:p>
    <w:p w14:paraId="679D893B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1A6882F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nd_1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Первый операнд для операции</w:t>
      </w:r>
    </w:p>
    <w:p w14:paraId="0CC32E32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6CFF3B4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doubl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nd_2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Второй операнд для операции</w:t>
      </w:r>
    </w:p>
    <w:p w14:paraId="62C51B6D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EBA1909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Operation Type_operation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Тип операции (например, сложение, вычитание и т.д.)</w:t>
      </w:r>
    </w:p>
    <w:p w14:paraId="045F5274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7EAD9FF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[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Column(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TypeName =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varchar(128)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]</w:t>
      </w:r>
    </w:p>
    <w:p w14:paraId="67B9EBC5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public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? Result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ge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et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; }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Результат выполнения операции</w:t>
      </w:r>
    </w:p>
    <w:p w14:paraId="6296C021" w14:textId="77777777" w:rsidR="008D325F" w:rsidRPr="002F4B4E" w:rsidRDefault="008D325F" w:rsidP="008D325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5353A26" w14:textId="4C558A7A" w:rsidR="008D325F" w:rsidRPr="002F4B4E" w:rsidRDefault="008D325F" w:rsidP="008D325F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5358D42" w14:textId="5278F850" w:rsidR="008D325F" w:rsidRPr="002F4B4E" w:rsidRDefault="008D325F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5DAFF04" w14:textId="77777777" w:rsidR="008D325F" w:rsidRPr="002F4B4E" w:rsidRDefault="008D325F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38469220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файла </w:t>
      </w:r>
      <w:proofErr w:type="gramStart"/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appsettings.json</w:t>
      </w:r>
      <w:proofErr w:type="gramEnd"/>
    </w:p>
    <w:p w14:paraId="06609B76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5709FA41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4D2679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nectionStr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6DC7C0D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Server=mariadb; Database=myWebCalculatorDb; Uid=root; Pwd=password; Character Set=utf8; ConvertZeroDatetime=True;"</w:t>
      </w:r>
    </w:p>
    <w:p w14:paraId="538FA5AF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48D415CC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Kafka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B550A2E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Produc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58743CBC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BootstrapServe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kafka:9092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E4AD0B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SaslMechanism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Plai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735BCD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SecurityProtoco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Plaintext"</w:t>
      </w:r>
    </w:p>
    <w:p w14:paraId="039A8583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5A009A4D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sum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642C6026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BootstrapServe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kafka:9092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5718C64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GroupId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lavrov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023921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SaslMechanism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Plai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FA8A4A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SecurityProtoco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Plaintex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3C1266E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AutoOffsetRese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Earlies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3EC37A8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EnableAutoCommi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true</w:t>
      </w:r>
    </w:p>
    <w:p w14:paraId="281FFEE0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6E819EDB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TopicNa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lavrov"</w:t>
      </w:r>
    </w:p>
    <w:p w14:paraId="7DB81C5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1B23F4EC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Kestr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D77C7F1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Endpoin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73E49F6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Http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BA81AEF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Ur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http://0.0.0.0:5015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Заменить последние 2 цифры порта на порядковый номер из студенческого журнала. Например, порт 5012 соответствует номеру 12</w:t>
      </w:r>
    </w:p>
    <w:p w14:paraId="7B1E4858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}</w:t>
      </w:r>
    </w:p>
    <w:p w14:paraId="53CA4C2F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2D9766D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3BA0F4C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g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8DB9DE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Lev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C45B3C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90EEC13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Warn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C838EBB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.Hosting.Lifeti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</w:p>
    <w:p w14:paraId="5E07A97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6FD6571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22297BC4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AllowedHost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*"</w:t>
      </w:r>
    </w:p>
    <w:p w14:paraId="4700C523" w14:textId="2C7DCE45" w:rsidR="00301E21" w:rsidRPr="002F4B4E" w:rsidRDefault="00282535" w:rsidP="00282535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E0D5650" w14:textId="715EEC27" w:rsidR="00B2442D" w:rsidRPr="002F4B4E" w:rsidRDefault="00B2442D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6196921F" w14:textId="77777777" w:rsidR="00282535" w:rsidRPr="002F4B4E" w:rsidRDefault="00282535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397A3B7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 xml:space="preserve">Программный код файла </w:t>
      </w:r>
      <w:proofErr w:type="gramStart"/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appsettings.Development.json</w:t>
      </w:r>
      <w:proofErr w:type="gramEnd"/>
    </w:p>
    <w:p w14:paraId="6B704858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EC15D42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B237222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nectionStr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19DE754B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Server=93.88.178.186; Port=5023; Database=myWebCalculatorDb; Uid=root; Pwd=password; Character Set=utf8; ConvertZeroDatetime=True;"</w:t>
      </w:r>
    </w:p>
    <w:p w14:paraId="06468A4D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5B346D7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Kafka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558184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Produc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1FA7BEB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BootstrapServe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93.88.178.186:9094"</w:t>
      </w:r>
    </w:p>
    <w:p w14:paraId="014C86C5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6FDAD296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ConsumerSetting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8CDA5FA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BootstrapServe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93.88.178.186:9094"</w:t>
      </w:r>
    </w:p>
    <w:p w14:paraId="446532F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9615B6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,</w:t>
      </w:r>
    </w:p>
    <w:p w14:paraId="26FCCCFF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tailedErrors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B51243C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g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2E7E439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LogLevel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152B0AB1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F45F3AF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Warning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9A240B7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2F4B4E">
        <w:rPr>
          <w:rFonts w:ascii="Cascadia Mono" w:hAnsi="Cascadia Mono" w:cs="Cascadia Mono"/>
          <w:color w:val="2E75B6"/>
          <w:sz w:val="19"/>
          <w:szCs w:val="19"/>
        </w:rPr>
        <w:t>"Microsoft.Hosting.Lifetime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Information"</w:t>
      </w:r>
    </w:p>
    <w:p w14:paraId="5099728A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9CBEB9B" w14:textId="77777777" w:rsidR="00282535" w:rsidRPr="002F4B4E" w:rsidRDefault="00282535" w:rsidP="002825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}</w:t>
      </w:r>
    </w:p>
    <w:p w14:paraId="7FC2799D" w14:textId="0F1A5A20" w:rsidR="00301E21" w:rsidRPr="002F4B4E" w:rsidRDefault="00282535" w:rsidP="00687B26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2C08BBF" w14:textId="3B8A53C1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4BBD593" w14:textId="77777777" w:rsidR="00687B26" w:rsidRPr="002F4B4E" w:rsidRDefault="00687B26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0FBE0737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i/>
          <w:sz w:val="24"/>
          <w:szCs w:val="24"/>
        </w:rPr>
      </w:pPr>
      <w:r w:rsidRPr="002F4B4E">
        <w:rPr>
          <w:rFonts w:ascii="Times New Roman" w:eastAsiaTheme="majorEastAsia" w:hAnsi="Times New Roman" w:cs="Times New Roman"/>
          <w:i/>
          <w:sz w:val="24"/>
          <w:szCs w:val="24"/>
        </w:rPr>
        <w:t>Программный код файла Program.cs</w:t>
      </w:r>
    </w:p>
    <w:p w14:paraId="082780E1" w14:textId="77777777" w:rsidR="00301E21" w:rsidRPr="002F4B4E" w:rsidRDefault="00301E21" w:rsidP="00301E21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AF172F0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icrosoft.EntityFrameworkCore;</w:t>
      </w:r>
    </w:p>
    <w:p w14:paraId="1BD349F1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Data;</w:t>
      </w:r>
    </w:p>
    <w:p w14:paraId="13C853A2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alculator.Services;</w:t>
      </w:r>
    </w:p>
    <w:p w14:paraId="073D205B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Confluent.Kafka;</w:t>
      </w:r>
    </w:p>
    <w:p w14:paraId="4F0F06DE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E875B40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builder = WebApplication.CreateBuilder(args);</w:t>
      </w:r>
    </w:p>
    <w:p w14:paraId="79C46F9A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FFA607A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8000"/>
          <w:sz w:val="19"/>
          <w:szCs w:val="19"/>
        </w:rPr>
        <w:t>// Add services to the container.</w:t>
      </w:r>
    </w:p>
    <w:p w14:paraId="43541A23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ControllersWithView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C7B8743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00C0F2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ariadbCS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Configuration.GetConnectionStr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DefaultConnection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9F6F92E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C21786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DbContex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&lt;CalculatorContext&gt;(options =&gt;</w:t>
      </w:r>
    </w:p>
    <w:p w14:paraId="4B0D6A43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5CB26C79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options.UseMySql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(mariadbCS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MySqlServerVersion(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Version(10, 5, 15)));</w:t>
      </w:r>
    </w:p>
    <w:p w14:paraId="43F83985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});</w:t>
      </w:r>
    </w:p>
    <w:p w14:paraId="24C37BCF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717B87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RazorPag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6E9CE73F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46049CF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HttpClient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4CFC4FA8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88C87C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HostedServic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&lt;KafkaConsumerService&gt;();</w:t>
      </w:r>
    </w:p>
    <w:p w14:paraId="487FF877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Singlet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&lt;KafkaProducerHandler&gt;();</w:t>
      </w:r>
    </w:p>
    <w:p w14:paraId="706BC8A4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Services.AddSinglet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&lt;KafkaProducerService&lt;Null, </w:t>
      </w:r>
      <w:r w:rsidRPr="002F4B4E">
        <w:rPr>
          <w:rFonts w:ascii="Cascadia Mono" w:hAnsi="Cascadia Mono" w:cs="Cascadia Mono"/>
          <w:color w:val="0000FF"/>
          <w:sz w:val="19"/>
          <w:szCs w:val="19"/>
        </w:rPr>
        <w:t>string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&gt;&gt;();</w:t>
      </w:r>
    </w:p>
    <w:p w14:paraId="71FD2C7E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8A0D3CA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var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app =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builder.Build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6CE9A327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A2506E7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8000"/>
          <w:sz w:val="19"/>
          <w:szCs w:val="19"/>
        </w:rPr>
        <w:t>// Configure the HTTP request pipeline.</w:t>
      </w:r>
    </w:p>
    <w:p w14:paraId="5986AFF2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(!app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.Environment.IsDevelopment())</w:t>
      </w:r>
    </w:p>
    <w:p w14:paraId="1F18C390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4132D54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ExceptionHandler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/Calculator/Error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EBEA3F7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F4B4E">
        <w:rPr>
          <w:rFonts w:ascii="Cascadia Mono" w:hAnsi="Cascadia Mono" w:cs="Cascadia Mono"/>
          <w:color w:val="008000"/>
          <w:sz w:val="19"/>
          <w:szCs w:val="19"/>
        </w:rPr>
        <w:t>// The default HSTS value is 30 days. You may want to change this for production scenarios, see https://aka.ms/aspnetcore-hsts.</w:t>
      </w:r>
    </w:p>
    <w:p w14:paraId="32A51A44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Hst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2ED6CE3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976ED32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27681DE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HttpsRedirec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6760DEF0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StaticFiles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A558D5C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F1CB2AE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Routing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AFF6FC9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470632A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UseAuthorizatio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36990060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6B02C9B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MapControllerRoute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4FAC05F5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name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default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56D6511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4B4E">
        <w:rPr>
          <w:rFonts w:ascii="Cascadia Mono" w:hAnsi="Cascadia Mono" w:cs="Cascadia Mono"/>
          <w:color w:val="000000"/>
          <w:sz w:val="19"/>
          <w:szCs w:val="19"/>
        </w:rPr>
        <w:t xml:space="preserve">    pattern: </w:t>
      </w:r>
      <w:r w:rsidRPr="002F4B4E">
        <w:rPr>
          <w:rFonts w:ascii="Cascadia Mono" w:hAnsi="Cascadia Mono" w:cs="Cascadia Mono"/>
          <w:color w:val="A31515"/>
          <w:sz w:val="19"/>
          <w:szCs w:val="19"/>
        </w:rPr>
        <w:t>"{controller=Calculator}/{action=Index}/{id?}"</w:t>
      </w:r>
      <w:r w:rsidRPr="002F4B4E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0CB0795" w14:textId="77777777" w:rsidR="00687B26" w:rsidRPr="002F4B4E" w:rsidRDefault="00687B26" w:rsidP="00687B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97EA3C" w14:textId="27EEA0C5" w:rsidR="00301E21" w:rsidRPr="002F4B4E" w:rsidRDefault="00687B26" w:rsidP="00687B26">
      <w:pPr>
        <w:spacing w:after="0" w:line="240" w:lineRule="auto"/>
        <w:jc w:val="both"/>
        <w:rPr>
          <w:rFonts w:ascii="Times New Roman" w:eastAsiaTheme="majorEastAsia" w:hAnsi="Times New Roman" w:cs="Times New Roman"/>
          <w:sz w:val="24"/>
          <w:szCs w:val="24"/>
        </w:rPr>
      </w:pPr>
      <w:proofErr w:type="gramStart"/>
      <w:r w:rsidRPr="002F4B4E">
        <w:rPr>
          <w:rFonts w:ascii="Cascadia Mono" w:hAnsi="Cascadia Mono" w:cs="Cascadia Mono"/>
          <w:color w:val="000000"/>
          <w:sz w:val="19"/>
          <w:szCs w:val="19"/>
        </w:rPr>
        <w:t>app.Run</w:t>
      </w:r>
      <w:proofErr w:type="gramEnd"/>
      <w:r w:rsidRPr="002F4B4E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4C06623" w14:textId="041B200A" w:rsidR="009A1C88" w:rsidRPr="002F4B4E" w:rsidRDefault="009A1C8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1FA8D283" w14:textId="2AA0ABE1" w:rsidR="009A1C88" w:rsidRPr="002F4B4E" w:rsidRDefault="009A1C8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70EEAABB" w14:textId="0F18B987" w:rsidR="009A1C88" w:rsidRPr="002F4B4E" w:rsidRDefault="009A1C8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p w14:paraId="4292319B" w14:textId="77777777" w:rsidR="009A1C88" w:rsidRPr="002F4B4E" w:rsidRDefault="009A1C88" w:rsidP="0066652E">
      <w:pPr>
        <w:spacing w:after="0" w:line="240" w:lineRule="auto"/>
        <w:ind w:firstLine="567"/>
        <w:jc w:val="both"/>
        <w:rPr>
          <w:rFonts w:ascii="Times New Roman" w:eastAsiaTheme="majorEastAsia" w:hAnsi="Times New Roman" w:cs="Times New Roman"/>
          <w:sz w:val="24"/>
          <w:szCs w:val="24"/>
        </w:rPr>
      </w:pPr>
    </w:p>
    <w:sectPr w:rsidR="009A1C88" w:rsidRPr="002F4B4E" w:rsidSect="006D2863">
      <w:headerReference w:type="default" r:id="rId24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4A77CC" w14:textId="77777777" w:rsidR="00073344" w:rsidRDefault="00073344" w:rsidP="00973C77">
      <w:pPr>
        <w:spacing w:after="0" w:line="240" w:lineRule="auto"/>
      </w:pPr>
      <w:r>
        <w:separator/>
      </w:r>
    </w:p>
  </w:endnote>
  <w:endnote w:type="continuationSeparator" w:id="0">
    <w:p w14:paraId="6FDE6FF8" w14:textId="77777777" w:rsidR="00073344" w:rsidRDefault="00073344" w:rsidP="00973C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6D23E1" w14:textId="77777777" w:rsidR="00073344" w:rsidRDefault="00073344" w:rsidP="00973C77">
      <w:pPr>
        <w:spacing w:after="0" w:line="240" w:lineRule="auto"/>
      </w:pPr>
      <w:r>
        <w:separator/>
      </w:r>
    </w:p>
  </w:footnote>
  <w:footnote w:type="continuationSeparator" w:id="0">
    <w:p w14:paraId="02D5258F" w14:textId="77777777" w:rsidR="00073344" w:rsidRDefault="00073344" w:rsidP="00973C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E25461" w14:textId="42D46207" w:rsidR="00B430CE" w:rsidRPr="00973C77" w:rsidRDefault="00B430CE" w:rsidP="00973C77">
    <w:pPr>
      <w:pStyle w:val="a7"/>
      <w:jc w:val="right"/>
      <w:rPr>
        <w:rFonts w:ascii="Times New Roman" w:hAnsi="Times New Roman" w:cs="Times New Roman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008903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2F9F59B6" w14:textId="6D099E81" w:rsidR="00B430CE" w:rsidRPr="00973C77" w:rsidRDefault="00B430CE" w:rsidP="00973C77">
        <w:pPr>
          <w:pStyle w:val="a7"/>
          <w:jc w:val="right"/>
          <w:rPr>
            <w:rFonts w:ascii="Times New Roman" w:hAnsi="Times New Roman" w:cs="Times New Roman"/>
            <w:sz w:val="24"/>
          </w:rPr>
        </w:pPr>
        <w:r w:rsidRPr="00973C77">
          <w:rPr>
            <w:rFonts w:ascii="Times New Roman" w:hAnsi="Times New Roman" w:cs="Times New Roman"/>
            <w:sz w:val="24"/>
          </w:rPr>
          <w:fldChar w:fldCharType="begin"/>
        </w:r>
        <w:r w:rsidRPr="00973C77">
          <w:rPr>
            <w:rFonts w:ascii="Times New Roman" w:hAnsi="Times New Roman" w:cs="Times New Roman"/>
            <w:sz w:val="24"/>
          </w:rPr>
          <w:instrText>PAGE   \* MERGEFORMAT</w:instrText>
        </w:r>
        <w:r w:rsidRPr="00973C77">
          <w:rPr>
            <w:rFonts w:ascii="Times New Roman" w:hAnsi="Times New Roman" w:cs="Times New Roman"/>
            <w:sz w:val="24"/>
          </w:rPr>
          <w:fldChar w:fldCharType="separate"/>
        </w:r>
        <w:r w:rsidR="00E44268">
          <w:rPr>
            <w:rFonts w:ascii="Times New Roman" w:hAnsi="Times New Roman" w:cs="Times New Roman"/>
            <w:noProof/>
            <w:sz w:val="24"/>
          </w:rPr>
          <w:t>4</w:t>
        </w:r>
        <w:r w:rsidRPr="00973C77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1497B"/>
    <w:multiLevelType w:val="hybridMultilevel"/>
    <w:tmpl w:val="601816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57F105F"/>
    <w:multiLevelType w:val="hybridMultilevel"/>
    <w:tmpl w:val="939E7BA8"/>
    <w:lvl w:ilvl="0" w:tplc="5D36574E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 w15:restartNumberingAfterBreak="0">
    <w:nsid w:val="063A09B8"/>
    <w:multiLevelType w:val="hybridMultilevel"/>
    <w:tmpl w:val="258023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06F2151E"/>
    <w:multiLevelType w:val="multilevel"/>
    <w:tmpl w:val="CA8CE3F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B167785"/>
    <w:multiLevelType w:val="multilevel"/>
    <w:tmpl w:val="FBFCBB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B2B2E02"/>
    <w:multiLevelType w:val="multilevel"/>
    <w:tmpl w:val="6292E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F711C63"/>
    <w:multiLevelType w:val="multilevel"/>
    <w:tmpl w:val="6A4671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12A302F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97257DD"/>
    <w:multiLevelType w:val="multilevel"/>
    <w:tmpl w:val="E7ECF2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9F863FF"/>
    <w:multiLevelType w:val="hybridMultilevel"/>
    <w:tmpl w:val="F24261EA"/>
    <w:lvl w:ilvl="0" w:tplc="5D3657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A70649A"/>
    <w:multiLevelType w:val="multilevel"/>
    <w:tmpl w:val="78EEA7B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B165EE5"/>
    <w:multiLevelType w:val="multilevel"/>
    <w:tmpl w:val="7520CC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1F55351B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1BC4F47"/>
    <w:multiLevelType w:val="multilevel"/>
    <w:tmpl w:val="47A296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22084702"/>
    <w:multiLevelType w:val="multilevel"/>
    <w:tmpl w:val="AD04F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23D84163"/>
    <w:multiLevelType w:val="hybridMultilevel"/>
    <w:tmpl w:val="52725BC8"/>
    <w:lvl w:ilvl="0" w:tplc="5D3657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89F0C75"/>
    <w:multiLevelType w:val="multilevel"/>
    <w:tmpl w:val="2D5EE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29345FCD"/>
    <w:multiLevelType w:val="multilevel"/>
    <w:tmpl w:val="32FEA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9CE04BB"/>
    <w:multiLevelType w:val="multilevel"/>
    <w:tmpl w:val="3D266FE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FF57965"/>
    <w:multiLevelType w:val="multilevel"/>
    <w:tmpl w:val="F0686D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1890F9C"/>
    <w:multiLevelType w:val="multilevel"/>
    <w:tmpl w:val="2370F9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7672BD8"/>
    <w:multiLevelType w:val="hybridMultilevel"/>
    <w:tmpl w:val="6D76BD4C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78948C0"/>
    <w:multiLevelType w:val="hybridMultilevel"/>
    <w:tmpl w:val="85C2FE2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395779BC"/>
    <w:multiLevelType w:val="hybridMultilevel"/>
    <w:tmpl w:val="F8D6DB18"/>
    <w:lvl w:ilvl="0" w:tplc="5D36574E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3B822B7F"/>
    <w:multiLevelType w:val="multilevel"/>
    <w:tmpl w:val="AE4AE5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43D878C3"/>
    <w:multiLevelType w:val="hybridMultilevel"/>
    <w:tmpl w:val="2AFA21C0"/>
    <w:lvl w:ilvl="0" w:tplc="5D3657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4AF14F26"/>
    <w:multiLevelType w:val="multilevel"/>
    <w:tmpl w:val="70AE44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4EDA3B67"/>
    <w:multiLevelType w:val="hybridMultilevel"/>
    <w:tmpl w:val="258023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533C5D86"/>
    <w:multiLevelType w:val="hybridMultilevel"/>
    <w:tmpl w:val="6D76BD4C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9" w15:restartNumberingAfterBreak="0">
    <w:nsid w:val="54AF0A7E"/>
    <w:multiLevelType w:val="multilevel"/>
    <w:tmpl w:val="560C67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5793B65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58493A08"/>
    <w:multiLevelType w:val="multilevel"/>
    <w:tmpl w:val="FF9A7B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90F6C27"/>
    <w:multiLevelType w:val="multilevel"/>
    <w:tmpl w:val="A70E5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59624190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59817654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5AD01A6C"/>
    <w:multiLevelType w:val="multilevel"/>
    <w:tmpl w:val="AC1E71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F4060D8"/>
    <w:multiLevelType w:val="multilevel"/>
    <w:tmpl w:val="147888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02700A0"/>
    <w:multiLevelType w:val="multilevel"/>
    <w:tmpl w:val="6832C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0350A13"/>
    <w:multiLevelType w:val="multilevel"/>
    <w:tmpl w:val="3A9E4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0F55682"/>
    <w:multiLevelType w:val="multilevel"/>
    <w:tmpl w:val="FDD6C6E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D176D16"/>
    <w:multiLevelType w:val="multilevel"/>
    <w:tmpl w:val="6DB6742C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DAA6F3D"/>
    <w:multiLevelType w:val="hybridMultilevel"/>
    <w:tmpl w:val="1FCC19EA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08E4ADF"/>
    <w:multiLevelType w:val="hybridMultilevel"/>
    <w:tmpl w:val="258023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4715AC5"/>
    <w:multiLevelType w:val="multilevel"/>
    <w:tmpl w:val="03AE72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B523ED7"/>
    <w:multiLevelType w:val="multilevel"/>
    <w:tmpl w:val="18F00F5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E8D4084"/>
    <w:multiLevelType w:val="hybridMultilevel"/>
    <w:tmpl w:val="9BC2DE84"/>
    <w:lvl w:ilvl="0" w:tplc="5D3657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6"/>
  </w:num>
  <w:num w:numId="3">
    <w:abstractNumId w:val="10"/>
  </w:num>
  <w:num w:numId="4">
    <w:abstractNumId w:val="38"/>
  </w:num>
  <w:num w:numId="5">
    <w:abstractNumId w:val="44"/>
  </w:num>
  <w:num w:numId="6">
    <w:abstractNumId w:val="32"/>
  </w:num>
  <w:num w:numId="7">
    <w:abstractNumId w:val="40"/>
  </w:num>
  <w:num w:numId="8">
    <w:abstractNumId w:val="13"/>
  </w:num>
  <w:num w:numId="9">
    <w:abstractNumId w:val="43"/>
  </w:num>
  <w:num w:numId="10">
    <w:abstractNumId w:val="16"/>
  </w:num>
  <w:num w:numId="11">
    <w:abstractNumId w:val="3"/>
  </w:num>
  <w:num w:numId="12">
    <w:abstractNumId w:val="14"/>
  </w:num>
  <w:num w:numId="13">
    <w:abstractNumId w:val="18"/>
  </w:num>
  <w:num w:numId="14">
    <w:abstractNumId w:val="26"/>
  </w:num>
  <w:num w:numId="15">
    <w:abstractNumId w:val="17"/>
  </w:num>
  <w:num w:numId="16">
    <w:abstractNumId w:val="24"/>
  </w:num>
  <w:num w:numId="17">
    <w:abstractNumId w:val="6"/>
  </w:num>
  <w:num w:numId="18">
    <w:abstractNumId w:val="12"/>
  </w:num>
  <w:num w:numId="19">
    <w:abstractNumId w:val="21"/>
  </w:num>
  <w:num w:numId="20">
    <w:abstractNumId w:val="28"/>
  </w:num>
  <w:num w:numId="21">
    <w:abstractNumId w:val="22"/>
  </w:num>
  <w:num w:numId="22">
    <w:abstractNumId w:val="9"/>
  </w:num>
  <w:num w:numId="23">
    <w:abstractNumId w:val="11"/>
  </w:num>
  <w:num w:numId="24">
    <w:abstractNumId w:val="20"/>
  </w:num>
  <w:num w:numId="25">
    <w:abstractNumId w:val="5"/>
  </w:num>
  <w:num w:numId="26">
    <w:abstractNumId w:val="4"/>
  </w:num>
  <w:num w:numId="27">
    <w:abstractNumId w:val="30"/>
  </w:num>
  <w:num w:numId="28">
    <w:abstractNumId w:val="45"/>
  </w:num>
  <w:num w:numId="29">
    <w:abstractNumId w:val="7"/>
  </w:num>
  <w:num w:numId="30">
    <w:abstractNumId w:val="19"/>
  </w:num>
  <w:num w:numId="31">
    <w:abstractNumId w:val="39"/>
  </w:num>
  <w:num w:numId="32">
    <w:abstractNumId w:val="29"/>
  </w:num>
  <w:num w:numId="33">
    <w:abstractNumId w:val="31"/>
  </w:num>
  <w:num w:numId="34">
    <w:abstractNumId w:val="42"/>
  </w:num>
  <w:num w:numId="35">
    <w:abstractNumId w:val="15"/>
  </w:num>
  <w:num w:numId="36">
    <w:abstractNumId w:val="2"/>
  </w:num>
  <w:num w:numId="37">
    <w:abstractNumId w:val="37"/>
  </w:num>
  <w:num w:numId="38">
    <w:abstractNumId w:val="35"/>
  </w:num>
  <w:num w:numId="39">
    <w:abstractNumId w:val="1"/>
  </w:num>
  <w:num w:numId="40">
    <w:abstractNumId w:val="33"/>
  </w:num>
  <w:num w:numId="41">
    <w:abstractNumId w:val="41"/>
  </w:num>
  <w:num w:numId="42">
    <w:abstractNumId w:val="27"/>
  </w:num>
  <w:num w:numId="43">
    <w:abstractNumId w:val="34"/>
  </w:num>
  <w:num w:numId="44">
    <w:abstractNumId w:val="25"/>
  </w:num>
  <w:num w:numId="45">
    <w:abstractNumId w:val="0"/>
  </w:num>
  <w:num w:numId="46">
    <w:abstractNumId w:val="2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hideSpellingErrors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C1D"/>
    <w:rsid w:val="00011236"/>
    <w:rsid w:val="00020627"/>
    <w:rsid w:val="0002698B"/>
    <w:rsid w:val="00036E58"/>
    <w:rsid w:val="0003719A"/>
    <w:rsid w:val="00040E07"/>
    <w:rsid w:val="00054F6C"/>
    <w:rsid w:val="000606D1"/>
    <w:rsid w:val="000700C9"/>
    <w:rsid w:val="00073344"/>
    <w:rsid w:val="00074098"/>
    <w:rsid w:val="00091FD6"/>
    <w:rsid w:val="000A5245"/>
    <w:rsid w:val="000C1D33"/>
    <w:rsid w:val="000D0FE9"/>
    <w:rsid w:val="000D2287"/>
    <w:rsid w:val="000D337C"/>
    <w:rsid w:val="000E4B40"/>
    <w:rsid w:val="000F6B9F"/>
    <w:rsid w:val="00102461"/>
    <w:rsid w:val="0011644B"/>
    <w:rsid w:val="001317D0"/>
    <w:rsid w:val="0013378A"/>
    <w:rsid w:val="00134C76"/>
    <w:rsid w:val="00141200"/>
    <w:rsid w:val="0014381F"/>
    <w:rsid w:val="001627A8"/>
    <w:rsid w:val="001667A9"/>
    <w:rsid w:val="00183FF9"/>
    <w:rsid w:val="001862D0"/>
    <w:rsid w:val="00187F39"/>
    <w:rsid w:val="001A04FC"/>
    <w:rsid w:val="001B2C99"/>
    <w:rsid w:val="001B640D"/>
    <w:rsid w:val="001D1D4A"/>
    <w:rsid w:val="001D1ED4"/>
    <w:rsid w:val="001D46A6"/>
    <w:rsid w:val="001D4AAB"/>
    <w:rsid w:val="001F1EA2"/>
    <w:rsid w:val="00207C8C"/>
    <w:rsid w:val="002128B7"/>
    <w:rsid w:val="00212ABC"/>
    <w:rsid w:val="002135DC"/>
    <w:rsid w:val="0022068A"/>
    <w:rsid w:val="0022312B"/>
    <w:rsid w:val="00230C5B"/>
    <w:rsid w:val="00234CB4"/>
    <w:rsid w:val="00235D48"/>
    <w:rsid w:val="00237743"/>
    <w:rsid w:val="00243963"/>
    <w:rsid w:val="00282535"/>
    <w:rsid w:val="00282FCF"/>
    <w:rsid w:val="002A123A"/>
    <w:rsid w:val="002A2C91"/>
    <w:rsid w:val="002B579F"/>
    <w:rsid w:val="002C4531"/>
    <w:rsid w:val="002D40FB"/>
    <w:rsid w:val="002E0A45"/>
    <w:rsid w:val="002E7661"/>
    <w:rsid w:val="002F0DE4"/>
    <w:rsid w:val="002F4B4E"/>
    <w:rsid w:val="00301852"/>
    <w:rsid w:val="00301E21"/>
    <w:rsid w:val="00304B38"/>
    <w:rsid w:val="00306FEE"/>
    <w:rsid w:val="00310A2F"/>
    <w:rsid w:val="003159C8"/>
    <w:rsid w:val="00324647"/>
    <w:rsid w:val="00346DA7"/>
    <w:rsid w:val="003530D2"/>
    <w:rsid w:val="003561C2"/>
    <w:rsid w:val="0036380F"/>
    <w:rsid w:val="00383F2C"/>
    <w:rsid w:val="00394B05"/>
    <w:rsid w:val="003A4A69"/>
    <w:rsid w:val="003D7C53"/>
    <w:rsid w:val="003E5029"/>
    <w:rsid w:val="0040063C"/>
    <w:rsid w:val="00404F2F"/>
    <w:rsid w:val="00410772"/>
    <w:rsid w:val="004127B7"/>
    <w:rsid w:val="00422607"/>
    <w:rsid w:val="00426B39"/>
    <w:rsid w:val="00431E93"/>
    <w:rsid w:val="00433355"/>
    <w:rsid w:val="004367F6"/>
    <w:rsid w:val="00441383"/>
    <w:rsid w:val="0044560F"/>
    <w:rsid w:val="004549AC"/>
    <w:rsid w:val="004555DF"/>
    <w:rsid w:val="00456855"/>
    <w:rsid w:val="00460991"/>
    <w:rsid w:val="00461015"/>
    <w:rsid w:val="00462BAB"/>
    <w:rsid w:val="00470710"/>
    <w:rsid w:val="00471C66"/>
    <w:rsid w:val="00472DAC"/>
    <w:rsid w:val="00472DE3"/>
    <w:rsid w:val="004750AA"/>
    <w:rsid w:val="0047587D"/>
    <w:rsid w:val="00480178"/>
    <w:rsid w:val="00484003"/>
    <w:rsid w:val="004A6F6A"/>
    <w:rsid w:val="004B5989"/>
    <w:rsid w:val="004D1B74"/>
    <w:rsid w:val="004E629A"/>
    <w:rsid w:val="004F3F94"/>
    <w:rsid w:val="004F435A"/>
    <w:rsid w:val="00530885"/>
    <w:rsid w:val="0055647C"/>
    <w:rsid w:val="005647D2"/>
    <w:rsid w:val="00567F4B"/>
    <w:rsid w:val="00573121"/>
    <w:rsid w:val="00575D53"/>
    <w:rsid w:val="0057698A"/>
    <w:rsid w:val="0058035C"/>
    <w:rsid w:val="0058312C"/>
    <w:rsid w:val="00595AC3"/>
    <w:rsid w:val="00596661"/>
    <w:rsid w:val="005B095D"/>
    <w:rsid w:val="005B2D28"/>
    <w:rsid w:val="005B47C6"/>
    <w:rsid w:val="005C0FF4"/>
    <w:rsid w:val="005D29DC"/>
    <w:rsid w:val="005D323F"/>
    <w:rsid w:val="005D3A03"/>
    <w:rsid w:val="005E2B66"/>
    <w:rsid w:val="005E3775"/>
    <w:rsid w:val="005E58CE"/>
    <w:rsid w:val="005F4C4F"/>
    <w:rsid w:val="00611193"/>
    <w:rsid w:val="00613D82"/>
    <w:rsid w:val="00615A6F"/>
    <w:rsid w:val="00615FB0"/>
    <w:rsid w:val="0061732D"/>
    <w:rsid w:val="00631F14"/>
    <w:rsid w:val="0066439A"/>
    <w:rsid w:val="00666307"/>
    <w:rsid w:val="0066652E"/>
    <w:rsid w:val="00672C1D"/>
    <w:rsid w:val="00673000"/>
    <w:rsid w:val="006756E3"/>
    <w:rsid w:val="00681E8E"/>
    <w:rsid w:val="00687B26"/>
    <w:rsid w:val="00692582"/>
    <w:rsid w:val="006B1865"/>
    <w:rsid w:val="006B3009"/>
    <w:rsid w:val="006C342F"/>
    <w:rsid w:val="006C4F4B"/>
    <w:rsid w:val="006D198F"/>
    <w:rsid w:val="006D2863"/>
    <w:rsid w:val="006E6021"/>
    <w:rsid w:val="006F0F94"/>
    <w:rsid w:val="006F4340"/>
    <w:rsid w:val="006F57EB"/>
    <w:rsid w:val="00716BBA"/>
    <w:rsid w:val="00720CBB"/>
    <w:rsid w:val="00720EEB"/>
    <w:rsid w:val="0072270C"/>
    <w:rsid w:val="0075081C"/>
    <w:rsid w:val="00751E06"/>
    <w:rsid w:val="0076535D"/>
    <w:rsid w:val="007720AA"/>
    <w:rsid w:val="007849DB"/>
    <w:rsid w:val="007C0FFC"/>
    <w:rsid w:val="007C2146"/>
    <w:rsid w:val="007E07A0"/>
    <w:rsid w:val="008133F4"/>
    <w:rsid w:val="0082288F"/>
    <w:rsid w:val="0083059D"/>
    <w:rsid w:val="008378B9"/>
    <w:rsid w:val="008419E3"/>
    <w:rsid w:val="008464B5"/>
    <w:rsid w:val="00853F73"/>
    <w:rsid w:val="00861E87"/>
    <w:rsid w:val="008700FC"/>
    <w:rsid w:val="0087122A"/>
    <w:rsid w:val="00884E85"/>
    <w:rsid w:val="008A7740"/>
    <w:rsid w:val="008B38AA"/>
    <w:rsid w:val="008D0691"/>
    <w:rsid w:val="008D325F"/>
    <w:rsid w:val="008D7995"/>
    <w:rsid w:val="008E6DFA"/>
    <w:rsid w:val="008F04CA"/>
    <w:rsid w:val="008F0868"/>
    <w:rsid w:val="008F385C"/>
    <w:rsid w:val="00913CD2"/>
    <w:rsid w:val="00914901"/>
    <w:rsid w:val="009203EC"/>
    <w:rsid w:val="00921CC1"/>
    <w:rsid w:val="00924C89"/>
    <w:rsid w:val="00925F6F"/>
    <w:rsid w:val="009321EC"/>
    <w:rsid w:val="009336B2"/>
    <w:rsid w:val="00942F4B"/>
    <w:rsid w:val="009517DB"/>
    <w:rsid w:val="0095568C"/>
    <w:rsid w:val="009624DB"/>
    <w:rsid w:val="00973C77"/>
    <w:rsid w:val="00974AC9"/>
    <w:rsid w:val="00977E2B"/>
    <w:rsid w:val="009A1C88"/>
    <w:rsid w:val="009A3D31"/>
    <w:rsid w:val="009D758F"/>
    <w:rsid w:val="009E03E6"/>
    <w:rsid w:val="009F0CF4"/>
    <w:rsid w:val="00A034B8"/>
    <w:rsid w:val="00A04496"/>
    <w:rsid w:val="00A04B76"/>
    <w:rsid w:val="00A141CC"/>
    <w:rsid w:val="00A16E07"/>
    <w:rsid w:val="00A3681F"/>
    <w:rsid w:val="00A4283C"/>
    <w:rsid w:val="00A43F11"/>
    <w:rsid w:val="00A44EF8"/>
    <w:rsid w:val="00A55B83"/>
    <w:rsid w:val="00A55F40"/>
    <w:rsid w:val="00A601D8"/>
    <w:rsid w:val="00A740C0"/>
    <w:rsid w:val="00A85336"/>
    <w:rsid w:val="00A9143F"/>
    <w:rsid w:val="00A92FA1"/>
    <w:rsid w:val="00A96583"/>
    <w:rsid w:val="00A977D7"/>
    <w:rsid w:val="00AA2FE3"/>
    <w:rsid w:val="00AB1A1D"/>
    <w:rsid w:val="00AB75BB"/>
    <w:rsid w:val="00AD3518"/>
    <w:rsid w:val="00AD597F"/>
    <w:rsid w:val="00AD5998"/>
    <w:rsid w:val="00B02C72"/>
    <w:rsid w:val="00B03A60"/>
    <w:rsid w:val="00B0576E"/>
    <w:rsid w:val="00B2442D"/>
    <w:rsid w:val="00B25810"/>
    <w:rsid w:val="00B30E6F"/>
    <w:rsid w:val="00B32B71"/>
    <w:rsid w:val="00B430CE"/>
    <w:rsid w:val="00B5303A"/>
    <w:rsid w:val="00B607B5"/>
    <w:rsid w:val="00B85170"/>
    <w:rsid w:val="00B90944"/>
    <w:rsid w:val="00B927A2"/>
    <w:rsid w:val="00B958BD"/>
    <w:rsid w:val="00B965AB"/>
    <w:rsid w:val="00BA0AC3"/>
    <w:rsid w:val="00BA2B68"/>
    <w:rsid w:val="00BB0C3E"/>
    <w:rsid w:val="00BB7615"/>
    <w:rsid w:val="00BD0D32"/>
    <w:rsid w:val="00BD34FF"/>
    <w:rsid w:val="00BE7FE5"/>
    <w:rsid w:val="00BF012C"/>
    <w:rsid w:val="00C0088E"/>
    <w:rsid w:val="00C14521"/>
    <w:rsid w:val="00C15FA0"/>
    <w:rsid w:val="00C264D9"/>
    <w:rsid w:val="00C31093"/>
    <w:rsid w:val="00C66B31"/>
    <w:rsid w:val="00C675A4"/>
    <w:rsid w:val="00C7541C"/>
    <w:rsid w:val="00C778B2"/>
    <w:rsid w:val="00C947CE"/>
    <w:rsid w:val="00C95930"/>
    <w:rsid w:val="00C96159"/>
    <w:rsid w:val="00CB2B64"/>
    <w:rsid w:val="00CD5AE6"/>
    <w:rsid w:val="00CD778B"/>
    <w:rsid w:val="00CE0C1E"/>
    <w:rsid w:val="00D02A56"/>
    <w:rsid w:val="00D11AF2"/>
    <w:rsid w:val="00D14972"/>
    <w:rsid w:val="00D26CDC"/>
    <w:rsid w:val="00D330A1"/>
    <w:rsid w:val="00D36E62"/>
    <w:rsid w:val="00D4123F"/>
    <w:rsid w:val="00D516CF"/>
    <w:rsid w:val="00D523F0"/>
    <w:rsid w:val="00D61E49"/>
    <w:rsid w:val="00D654EF"/>
    <w:rsid w:val="00D73A7C"/>
    <w:rsid w:val="00D759D8"/>
    <w:rsid w:val="00D8494F"/>
    <w:rsid w:val="00D92136"/>
    <w:rsid w:val="00DA3027"/>
    <w:rsid w:val="00DB0404"/>
    <w:rsid w:val="00DB5EAB"/>
    <w:rsid w:val="00DC34A7"/>
    <w:rsid w:val="00DC4E82"/>
    <w:rsid w:val="00DD10FC"/>
    <w:rsid w:val="00DD179E"/>
    <w:rsid w:val="00DE0310"/>
    <w:rsid w:val="00DE7A73"/>
    <w:rsid w:val="00E02B18"/>
    <w:rsid w:val="00E06CE8"/>
    <w:rsid w:val="00E13DDF"/>
    <w:rsid w:val="00E3537C"/>
    <w:rsid w:val="00E36401"/>
    <w:rsid w:val="00E43622"/>
    <w:rsid w:val="00E44268"/>
    <w:rsid w:val="00E46018"/>
    <w:rsid w:val="00E71D0D"/>
    <w:rsid w:val="00EA0E8B"/>
    <w:rsid w:val="00EA550D"/>
    <w:rsid w:val="00EA5FA4"/>
    <w:rsid w:val="00EA71EA"/>
    <w:rsid w:val="00ED0A0B"/>
    <w:rsid w:val="00EE0206"/>
    <w:rsid w:val="00EF0A05"/>
    <w:rsid w:val="00EF7B4A"/>
    <w:rsid w:val="00F0656C"/>
    <w:rsid w:val="00F15961"/>
    <w:rsid w:val="00F15E56"/>
    <w:rsid w:val="00F276F3"/>
    <w:rsid w:val="00F409AD"/>
    <w:rsid w:val="00F40EBE"/>
    <w:rsid w:val="00F46F62"/>
    <w:rsid w:val="00F507DC"/>
    <w:rsid w:val="00F52146"/>
    <w:rsid w:val="00F556B2"/>
    <w:rsid w:val="00F572C5"/>
    <w:rsid w:val="00F81532"/>
    <w:rsid w:val="00F97C02"/>
    <w:rsid w:val="00FA437B"/>
    <w:rsid w:val="00FA4AAA"/>
    <w:rsid w:val="00FC79C4"/>
    <w:rsid w:val="00FD3784"/>
    <w:rsid w:val="00FE33A1"/>
    <w:rsid w:val="00FE7BBC"/>
    <w:rsid w:val="00FF0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EDF28B"/>
  <w15:chartTrackingRefBased/>
  <w15:docId w15:val="{BFB6B872-76B8-4B05-A6B6-D6215FB31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6D2863"/>
    <w:pPr>
      <w:keepNext/>
      <w:spacing w:after="0" w:line="240" w:lineRule="auto"/>
      <w:jc w:val="center"/>
      <w:outlineLvl w:val="0"/>
    </w:pPr>
    <w:rPr>
      <w:rFonts w:ascii="Times New Roman" w:eastAsia="SimSun" w:hAnsi="Times New Roman" w:cs="Times New Roman"/>
      <w:b/>
      <w:bCs/>
      <w:sz w:val="24"/>
      <w:szCs w:val="18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7E07A0"/>
    <w:pPr>
      <w:keepNext/>
      <w:keepLines/>
      <w:tabs>
        <w:tab w:val="left" w:pos="709"/>
      </w:tabs>
      <w:spacing w:after="0" w:line="276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Cs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7720AA"/>
    <w:pPr>
      <w:keepNext/>
      <w:keepLines/>
      <w:spacing w:before="40" w:after="0"/>
      <w:ind w:firstLine="567"/>
      <w:jc w:val="both"/>
      <w:outlineLvl w:val="2"/>
    </w:pPr>
    <w:rPr>
      <w:rFonts w:ascii="Times New Roman" w:eastAsiaTheme="majorEastAsia" w:hAnsi="Times New Roman" w:cs="Times New Roman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81E8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6101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1"/>
    <w:qFormat/>
    <w:rsid w:val="00A55F40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207C8C"/>
    <w:rPr>
      <w:color w:val="0000FF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BE7FE5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rsid w:val="007E07A0"/>
    <w:rPr>
      <w:rFonts w:ascii="Times New Roman" w:eastAsiaTheme="majorEastAsia" w:hAnsi="Times New Roman" w:cstheme="majorBidi"/>
      <w:b/>
      <w:bCs/>
      <w:iCs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6D2863"/>
    <w:rPr>
      <w:rFonts w:ascii="Times New Roman" w:eastAsia="SimSun" w:hAnsi="Times New Roman" w:cs="Times New Roman"/>
      <w:b/>
      <w:bCs/>
      <w:sz w:val="24"/>
      <w:szCs w:val="1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720AA"/>
    <w:rPr>
      <w:rFonts w:ascii="Times New Roman" w:eastAsiaTheme="majorEastAsia" w:hAnsi="Times New Roman" w:cs="Times New Roman"/>
      <w:sz w:val="24"/>
      <w:szCs w:val="24"/>
    </w:rPr>
  </w:style>
  <w:style w:type="character" w:styleId="a6">
    <w:name w:val="Strong"/>
    <w:basedOn w:val="a0"/>
    <w:uiPriority w:val="22"/>
    <w:qFormat/>
    <w:rsid w:val="00422607"/>
    <w:rPr>
      <w:b/>
      <w:bCs/>
    </w:rPr>
  </w:style>
  <w:style w:type="paragraph" w:styleId="a7">
    <w:name w:val="header"/>
    <w:basedOn w:val="a"/>
    <w:link w:val="a8"/>
    <w:uiPriority w:val="99"/>
    <w:unhideWhenUsed/>
    <w:rsid w:val="00973C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73C77"/>
  </w:style>
  <w:style w:type="paragraph" w:styleId="a9">
    <w:name w:val="footer"/>
    <w:basedOn w:val="a"/>
    <w:link w:val="aa"/>
    <w:uiPriority w:val="99"/>
    <w:unhideWhenUsed/>
    <w:rsid w:val="00973C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73C77"/>
  </w:style>
  <w:style w:type="character" w:customStyle="1" w:styleId="40">
    <w:name w:val="Заголовок 4 Знак"/>
    <w:basedOn w:val="a0"/>
    <w:link w:val="4"/>
    <w:uiPriority w:val="9"/>
    <w:semiHidden/>
    <w:rsid w:val="00681E8E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75D53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575D53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942F4B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42F4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42F4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42F4B"/>
    <w:pPr>
      <w:spacing w:after="100"/>
      <w:ind w:left="440"/>
    </w:pPr>
  </w:style>
  <w:style w:type="character" w:styleId="HTML">
    <w:name w:val="HTML Code"/>
    <w:basedOn w:val="a0"/>
    <w:uiPriority w:val="99"/>
    <w:semiHidden/>
    <w:unhideWhenUsed/>
    <w:rsid w:val="00F81532"/>
    <w:rPr>
      <w:rFonts w:ascii="Courier New" w:eastAsia="Times New Roman" w:hAnsi="Courier New" w:cs="Courier New"/>
      <w:sz w:val="20"/>
      <w:szCs w:val="20"/>
    </w:rPr>
  </w:style>
  <w:style w:type="paragraph" w:customStyle="1" w:styleId="ac">
    <w:name w:val="Блок кода"/>
    <w:basedOn w:val="HTML0"/>
    <w:link w:val="ad"/>
    <w:qFormat/>
    <w:rsid w:val="009517DB"/>
    <w:pPr>
      <w:pBdr>
        <w:top w:val="single" w:sz="6" w:space="2" w:color="EFEEE6"/>
        <w:left w:val="single" w:sz="6" w:space="2" w:color="EFEEE6"/>
        <w:bottom w:val="single" w:sz="6" w:space="2" w:color="EFEEE6"/>
        <w:right w:val="single" w:sz="6" w:space="2" w:color="EFEEE6"/>
      </w:pBd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50" w:line="227" w:lineRule="atLeast"/>
    </w:pPr>
    <w:rPr>
      <w:rFonts w:ascii="Courier New" w:eastAsia="Times New Roman" w:hAnsi="Courier New" w:cs="Courier New"/>
      <w:color w:val="333333"/>
      <w:sz w:val="22"/>
      <w:bdr w:val="none" w:sz="0" w:space="0" w:color="auto" w:frame="1"/>
      <w:shd w:val="clear" w:color="auto" w:fill="EEEEEE"/>
      <w:lang w:val="en-US" w:eastAsia="ru-RU"/>
    </w:rPr>
  </w:style>
  <w:style w:type="character" w:customStyle="1" w:styleId="ad">
    <w:name w:val="Блок кода Знак"/>
    <w:basedOn w:val="a0"/>
    <w:link w:val="ac"/>
    <w:rsid w:val="009517DB"/>
    <w:rPr>
      <w:rFonts w:ascii="Courier New" w:eastAsia="Times New Roman" w:hAnsi="Courier New" w:cs="Courier New"/>
      <w:color w:val="333333"/>
      <w:szCs w:val="20"/>
      <w:bdr w:val="none" w:sz="0" w:space="0" w:color="auto" w:frame="1"/>
      <w:shd w:val="clear" w:color="auto" w:fill="EEEEEE"/>
      <w:lang w:val="en-US"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9517DB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9517DB"/>
    <w:rPr>
      <w:rFonts w:ascii="Consolas" w:hAnsi="Consolas"/>
      <w:sz w:val="20"/>
      <w:szCs w:val="20"/>
    </w:rPr>
  </w:style>
  <w:style w:type="character" w:customStyle="1" w:styleId="hljs-comment">
    <w:name w:val="hljs-comment"/>
    <w:basedOn w:val="a0"/>
    <w:rsid w:val="00720EEB"/>
  </w:style>
  <w:style w:type="character" w:customStyle="1" w:styleId="hljs-string">
    <w:name w:val="hljs-string"/>
    <w:basedOn w:val="a0"/>
    <w:rsid w:val="00720EEB"/>
  </w:style>
  <w:style w:type="character" w:customStyle="1" w:styleId="hljs-attr">
    <w:name w:val="hljs-attr"/>
    <w:basedOn w:val="a0"/>
    <w:rsid w:val="00720EEB"/>
  </w:style>
  <w:style w:type="character" w:customStyle="1" w:styleId="hljs-bullet">
    <w:name w:val="hljs-bullet"/>
    <w:basedOn w:val="a0"/>
    <w:rsid w:val="00720EEB"/>
  </w:style>
  <w:style w:type="table" w:styleId="ae">
    <w:name w:val="Table Grid"/>
    <w:basedOn w:val="a1"/>
    <w:uiPriority w:val="39"/>
    <w:rsid w:val="002F0D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2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2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493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81298405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80430234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7618026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04409064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9423470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1158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1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0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12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6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5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3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0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3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0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1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0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3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9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2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1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566408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25686349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92943356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85650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2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6047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76422949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47806267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9719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7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3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9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9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5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66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7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09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9463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00759173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91902206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79102168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80291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401175950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43166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984162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2115324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086683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6124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74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7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8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1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6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9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0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9926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04840804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87880861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09770231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3028227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78981681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05712015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3722233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53774265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88398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1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8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7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1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9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yperlink" Target="https://github.com/docker/compose/releases/latest/download/docker-compose-Windows-x86_64.exe" TargetMode="External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www.heidisql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ub.docker.com/" TargetMode="Externa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s://www.docker.com/" TargetMode="External"/><Relationship Id="rId23" Type="http://schemas.openxmlformats.org/officeDocument/2006/relationships/hyperlink" Target="https://www.heidisql.com/" TargetMode="External"/><Relationship Id="rId10" Type="http://schemas.openxmlformats.org/officeDocument/2006/relationships/hyperlink" Target="https://www.docker.com/products/docker-desktop" TargetMode="Externa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https://www.docker.com/products/docker-desktop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4DA715-8071-4DBA-A527-213EAF5CF5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10650</Words>
  <Characters>60709</Characters>
  <Application>Microsoft Office Word</Application>
  <DocSecurity>0</DocSecurity>
  <Lines>505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Лавров</dc:creator>
  <cp:keywords/>
  <dc:description/>
  <cp:lastModifiedBy>Лавров Владислав</cp:lastModifiedBy>
  <cp:revision>55</cp:revision>
  <dcterms:created xsi:type="dcterms:W3CDTF">2023-11-28T15:16:00Z</dcterms:created>
  <dcterms:modified xsi:type="dcterms:W3CDTF">2024-09-05T11:38:00Z</dcterms:modified>
</cp:coreProperties>
</file>